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-176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"/>
        <w:gridCol w:w="2006"/>
        <w:gridCol w:w="4549"/>
        <w:gridCol w:w="2541"/>
        <w:gridCol w:w="282"/>
      </w:tblGrid>
      <w:tr w:rsidR="00CF287A" w:rsidRPr="00992417" w:rsidTr="006B2487">
        <w:trPr>
          <w:trHeight w:val="305"/>
        </w:trPr>
        <w:tc>
          <w:tcPr>
            <w:tcW w:w="412" w:type="dxa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90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7F657A" w:rsidTr="006B2487">
        <w:trPr>
          <w:trHeight w:val="336"/>
        </w:trPr>
        <w:tc>
          <w:tcPr>
            <w:tcW w:w="412" w:type="dxa"/>
            <w:tcBorders>
              <w:bottom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bottom w:val="nil"/>
              <w:right w:val="nil"/>
            </w:tcBorders>
            <w:vAlign w:val="center"/>
          </w:tcPr>
          <w:p w:rsidR="00CF287A" w:rsidRPr="00992417" w:rsidRDefault="00CF287A" w:rsidP="003F7CF6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Procedimiento: </w:t>
            </w:r>
          </w:p>
        </w:tc>
        <w:tc>
          <w:tcPr>
            <w:tcW w:w="709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F287A" w:rsidRPr="00992417" w:rsidRDefault="00080B40" w:rsidP="004209C9">
            <w:pPr>
              <w:pStyle w:val="DGICOI"/>
            </w:pPr>
            <w:r>
              <w:rPr>
                <w:lang w:val="es-ES"/>
              </w:rPr>
              <w:t>Tramitación de dictámenes de autorización de licencias</w:t>
            </w:r>
            <w:r w:rsidR="004209C9" w:rsidRPr="00992417">
              <w:rPr>
                <w:lang w:val="es-ES"/>
              </w:rPr>
              <w:t xml:space="preserve"> </w:t>
            </w:r>
          </w:p>
        </w:tc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7F657A" w:rsidTr="006B2487">
        <w:trPr>
          <w:trHeight w:val="305"/>
        </w:trPr>
        <w:tc>
          <w:tcPr>
            <w:tcW w:w="412" w:type="dxa"/>
            <w:tcBorders>
              <w:top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992417" w:rsidTr="006B2487">
        <w:trPr>
          <w:trHeight w:val="598"/>
        </w:trPr>
        <w:tc>
          <w:tcPr>
            <w:tcW w:w="412" w:type="dxa"/>
            <w:tcBorders>
              <w:top w:val="nil"/>
              <w:bottom w:val="nil"/>
              <w:right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F287A" w:rsidRPr="00992417" w:rsidRDefault="00CF287A" w:rsidP="003F7CF6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sdt>
          <w:sdtPr>
            <w:id w:val="17424523"/>
            <w:placeholder>
              <w:docPart w:val="600A5782E66643EA98813EB655C118D1"/>
            </w:placeholder>
            <w:text/>
          </w:sdtPr>
          <w:sdtEndPr/>
          <w:sdtContent>
            <w:tc>
              <w:tcPr>
                <w:tcW w:w="254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F287A" w:rsidRPr="00992417" w:rsidRDefault="003D3DD4" w:rsidP="00080B40">
                <w:pPr>
                  <w:pStyle w:val="DGICOI"/>
                </w:pPr>
                <w:r>
                  <w:t>513-PR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992417" w:rsidTr="006B2487">
        <w:trPr>
          <w:trHeight w:val="315"/>
        </w:trPr>
        <w:tc>
          <w:tcPr>
            <w:tcW w:w="412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F287A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  <w:permStart w:id="1704615344" w:edGrp="everyone"/>
    </w:p>
    <w:permEnd w:id="1704615344"/>
    <w:p w:rsidR="00D02F7A" w:rsidRPr="00992417" w:rsidRDefault="00D02F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-176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402"/>
        <w:gridCol w:w="3261"/>
      </w:tblGrid>
      <w:tr w:rsidR="00080B40" w:rsidRPr="00992417" w:rsidTr="00D02F7A">
        <w:trPr>
          <w:trHeight w:val="30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402" w:type="dxa"/>
          </w:tcPr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080B40" w:rsidRPr="00992417" w:rsidTr="00D02F7A">
        <w:trPr>
          <w:trHeight w:val="30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Elaboró</w:t>
            </w:r>
            <w:proofErr w:type="spellEnd"/>
          </w:p>
        </w:tc>
        <w:tc>
          <w:tcPr>
            <w:tcW w:w="3402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Revisó</w:t>
            </w:r>
            <w:proofErr w:type="spellEnd"/>
          </w:p>
        </w:tc>
      </w:tr>
      <w:tr w:rsidR="00080B40" w:rsidRPr="00992417" w:rsidTr="00D02F7A">
        <w:trPr>
          <w:trHeight w:val="302"/>
        </w:trPr>
        <w:tc>
          <w:tcPr>
            <w:tcW w:w="3119" w:type="dxa"/>
          </w:tcPr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D02F7A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D02F7A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402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080B40" w:rsidRPr="00992417" w:rsidTr="00D02F7A">
        <w:trPr>
          <w:trHeight w:val="312"/>
        </w:trPr>
        <w:tc>
          <w:tcPr>
            <w:tcW w:w="3119" w:type="dxa"/>
            <w:tcBorders>
              <w:bottom w:val="single" w:sz="8" w:space="0" w:color="E36C0A" w:themeColor="accent6" w:themeShade="BF"/>
            </w:tcBorders>
          </w:tcPr>
          <w:p w:rsidR="00080B40" w:rsidRPr="00992417" w:rsidRDefault="00080B40" w:rsidP="00FA1BE7">
            <w:pPr>
              <w:pStyle w:val="DGICO2"/>
            </w:pPr>
            <w:permStart w:id="1611404417" w:edGrp="everyone" w:colFirst="0" w:colLast="0"/>
            <w:permStart w:id="707489693" w:edGrp="everyone" w:colFirst="2" w:colLast="2"/>
          </w:p>
        </w:tc>
        <w:tc>
          <w:tcPr>
            <w:tcW w:w="3402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bookmarkStart w:id="0" w:name="_GoBack"/>
            <w:bookmarkEnd w:id="0"/>
          </w:p>
        </w:tc>
        <w:tc>
          <w:tcPr>
            <w:tcW w:w="3261" w:type="dxa"/>
            <w:tcBorders>
              <w:bottom w:val="single" w:sz="8" w:space="0" w:color="E36C0A" w:themeColor="accent6" w:themeShade="BF"/>
            </w:tcBorders>
          </w:tcPr>
          <w:p w:rsidR="00080B40" w:rsidRPr="00992417" w:rsidRDefault="00080B40" w:rsidP="00FA1BE7">
            <w:pPr>
              <w:pStyle w:val="DGICO2"/>
            </w:pPr>
          </w:p>
        </w:tc>
      </w:tr>
      <w:tr w:rsidR="00D02F7A" w:rsidRPr="007F657A" w:rsidTr="00D02F7A">
        <w:trPr>
          <w:trHeight w:val="302"/>
        </w:trPr>
        <w:tc>
          <w:tcPr>
            <w:tcW w:w="3119" w:type="dxa"/>
            <w:tcBorders>
              <w:top w:val="single" w:sz="8" w:space="0" w:color="E36C0A" w:themeColor="accent6" w:themeShade="BF"/>
              <w:bottom w:val="nil"/>
            </w:tcBorders>
          </w:tcPr>
          <w:p w:rsidR="00D02F7A" w:rsidRPr="00CA041C" w:rsidRDefault="00D02F7A" w:rsidP="0047219D">
            <w:pPr>
              <w:pStyle w:val="DGICO2"/>
            </w:pPr>
            <w:permStart w:id="148471756" w:edGrp="everyone" w:colFirst="0" w:colLast="0"/>
            <w:permStart w:id="1665603831" w:edGrp="everyone" w:colFirst="2" w:colLast="2"/>
            <w:permEnd w:id="1611404417"/>
            <w:permEnd w:id="707489693"/>
            <w:r>
              <w:t xml:space="preserve">Ing. Manuel de Jesús López Pérez </w:t>
            </w:r>
          </w:p>
        </w:tc>
        <w:tc>
          <w:tcPr>
            <w:tcW w:w="3402" w:type="dxa"/>
          </w:tcPr>
          <w:p w:rsidR="00D02F7A" w:rsidRPr="00D02F7A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261" w:type="dxa"/>
            <w:tcBorders>
              <w:top w:val="single" w:sz="8" w:space="0" w:color="E36C0A" w:themeColor="accent6" w:themeShade="BF"/>
              <w:bottom w:val="nil"/>
            </w:tcBorders>
          </w:tcPr>
          <w:p w:rsidR="00D02F7A" w:rsidRPr="00CA041C" w:rsidRDefault="00D02F7A" w:rsidP="0047219D">
            <w:pPr>
              <w:pStyle w:val="DGICO2"/>
            </w:pPr>
            <w:r>
              <w:t>Dr. Fernando Apolinar Córdova Calderón</w:t>
            </w:r>
          </w:p>
        </w:tc>
      </w:tr>
      <w:tr w:rsidR="00D02F7A" w:rsidRPr="007F657A" w:rsidTr="00D02F7A">
        <w:trPr>
          <w:trHeight w:val="312"/>
        </w:trPr>
        <w:tc>
          <w:tcPr>
            <w:tcW w:w="3119" w:type="dxa"/>
            <w:tcBorders>
              <w:top w:val="nil"/>
            </w:tcBorders>
          </w:tcPr>
          <w:p w:rsidR="00D02F7A" w:rsidRPr="00CA041C" w:rsidRDefault="00D02F7A" w:rsidP="0047219D">
            <w:pPr>
              <w:pStyle w:val="DGICO2"/>
            </w:pPr>
            <w:permStart w:id="741828268" w:edGrp="everyone" w:colFirst="0" w:colLast="0"/>
            <w:permStart w:id="374304652" w:edGrp="everyone" w:colFirst="2" w:colLast="2"/>
            <w:permEnd w:id="148471756"/>
            <w:permEnd w:id="1665603831"/>
            <w:r>
              <w:t>Director de Recursos Humanos</w:t>
            </w:r>
          </w:p>
        </w:tc>
        <w:tc>
          <w:tcPr>
            <w:tcW w:w="3402" w:type="dxa"/>
          </w:tcPr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61" w:type="dxa"/>
            <w:tcBorders>
              <w:top w:val="nil"/>
            </w:tcBorders>
          </w:tcPr>
          <w:p w:rsidR="00D02F7A" w:rsidRPr="00CA041C" w:rsidRDefault="00D02F7A" w:rsidP="0047219D">
            <w:pPr>
              <w:pStyle w:val="DGICO2"/>
            </w:pPr>
            <w:r>
              <w:t>Coordinador Sectorial de Administración y Finanzas</w:t>
            </w:r>
          </w:p>
        </w:tc>
      </w:tr>
      <w:permEnd w:id="741828268"/>
      <w:permEnd w:id="374304652"/>
      <w:tr w:rsidR="00080B40" w:rsidRPr="007F657A" w:rsidTr="00D02F7A">
        <w:trPr>
          <w:trHeight w:val="31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</w:tcPr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080B40" w:rsidRPr="007F657A" w:rsidTr="00D02F7A">
        <w:trPr>
          <w:trHeight w:val="30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080B40" w:rsidRPr="00992417" w:rsidTr="00D02F7A">
        <w:trPr>
          <w:trHeight w:val="31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</w:tcPr>
          <w:p w:rsidR="00080B40" w:rsidRPr="004476B9" w:rsidRDefault="00080B40" w:rsidP="0068492C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  <w:r w:rsidRPr="004476B9">
              <w:rPr>
                <w:rFonts w:ascii="Century Gothic" w:hAnsi="Century Gothic"/>
                <w:b/>
                <w:sz w:val="20"/>
                <w:szCs w:val="20"/>
                <w:lang w:val="es-MX"/>
              </w:rPr>
              <w:t>Autorizó</w:t>
            </w: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080B40" w:rsidRPr="00992417" w:rsidTr="00D02F7A">
        <w:trPr>
          <w:trHeight w:val="31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402" w:type="dxa"/>
          </w:tcPr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D02F7A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D02F7A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080B40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080B40" w:rsidRPr="00992417" w:rsidTr="00D02F7A">
        <w:trPr>
          <w:trHeight w:val="30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91501990" w:edGrp="everyone" w:colFirst="1" w:colLast="1"/>
          </w:p>
        </w:tc>
        <w:tc>
          <w:tcPr>
            <w:tcW w:w="3402" w:type="dxa"/>
            <w:tcBorders>
              <w:bottom w:val="single" w:sz="8" w:space="0" w:color="E36C0A" w:themeColor="accent6" w:themeShade="BF"/>
            </w:tcBorders>
          </w:tcPr>
          <w:p w:rsidR="00080B40" w:rsidRPr="00992417" w:rsidRDefault="00080B40" w:rsidP="00DC54AF">
            <w:pPr>
              <w:pStyle w:val="DGICO2"/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D02F7A" w:rsidRPr="007F657A" w:rsidTr="00D02F7A">
        <w:trPr>
          <w:trHeight w:val="312"/>
        </w:trPr>
        <w:tc>
          <w:tcPr>
            <w:tcW w:w="3119" w:type="dxa"/>
          </w:tcPr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46991760" w:edGrp="everyone" w:colFirst="1" w:colLast="1"/>
            <w:permEnd w:id="191501990"/>
          </w:p>
        </w:tc>
        <w:tc>
          <w:tcPr>
            <w:tcW w:w="3402" w:type="dxa"/>
            <w:tcBorders>
              <w:top w:val="single" w:sz="8" w:space="0" w:color="E36C0A" w:themeColor="accent6" w:themeShade="BF"/>
              <w:bottom w:val="nil"/>
            </w:tcBorders>
          </w:tcPr>
          <w:p w:rsidR="00D02F7A" w:rsidRPr="00727408" w:rsidRDefault="00D02F7A" w:rsidP="0047219D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_tradnl"/>
              </w:rPr>
            </w:pPr>
            <w:r w:rsidRPr="00D066D3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Dr. Carlos Alfonso </w:t>
            </w: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Garcí</w:t>
            </w:r>
            <w:r w:rsidRPr="00D066D3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a Ibarra</w:t>
            </w:r>
          </w:p>
        </w:tc>
        <w:tc>
          <w:tcPr>
            <w:tcW w:w="3261" w:type="dxa"/>
          </w:tcPr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D02F7A" w:rsidRPr="007F657A" w:rsidTr="00D02F7A">
        <w:trPr>
          <w:trHeight w:val="312"/>
        </w:trPr>
        <w:tc>
          <w:tcPr>
            <w:tcW w:w="3119" w:type="dxa"/>
          </w:tcPr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532178196" w:edGrp="everyone" w:colFirst="1" w:colLast="1"/>
            <w:permEnd w:id="46991760"/>
          </w:p>
        </w:tc>
        <w:tc>
          <w:tcPr>
            <w:tcW w:w="3402" w:type="dxa"/>
            <w:tcBorders>
              <w:top w:val="nil"/>
            </w:tcBorders>
          </w:tcPr>
          <w:p w:rsidR="00D02F7A" w:rsidRPr="00CA041C" w:rsidRDefault="00D02F7A" w:rsidP="0047219D">
            <w:pPr>
              <w:pStyle w:val="DGICO2"/>
            </w:pPr>
            <w:r>
              <w:t>Director General de Educación Superior Tecnológica</w:t>
            </w:r>
          </w:p>
        </w:tc>
        <w:tc>
          <w:tcPr>
            <w:tcW w:w="3261" w:type="dxa"/>
          </w:tcPr>
          <w:p w:rsidR="00D02F7A" w:rsidRPr="00992417" w:rsidRDefault="00D02F7A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permEnd w:id="1532178196"/>
      <w:tr w:rsidR="00080B40" w:rsidRPr="007F657A" w:rsidTr="00D02F7A">
        <w:trPr>
          <w:trHeight w:val="322"/>
        </w:trPr>
        <w:tc>
          <w:tcPr>
            <w:tcW w:w="3119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</w:tcPr>
          <w:p w:rsidR="00080B40" w:rsidRDefault="00080B40" w:rsidP="00DC54AF">
            <w:pPr>
              <w:pStyle w:val="DGICO2"/>
            </w:pPr>
          </w:p>
          <w:p w:rsidR="00D02F7A" w:rsidRPr="00992417" w:rsidRDefault="00D02F7A" w:rsidP="00DC54AF">
            <w:pPr>
              <w:pStyle w:val="DGICO2"/>
            </w:pPr>
          </w:p>
        </w:tc>
        <w:tc>
          <w:tcPr>
            <w:tcW w:w="3261" w:type="dxa"/>
          </w:tcPr>
          <w:p w:rsidR="00080B40" w:rsidRPr="00992417" w:rsidRDefault="00080B40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</w:tbl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F287A" w:rsidRPr="00992417" w:rsidRDefault="003D02B5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  <w:r>
        <w:rPr>
          <w:rFonts w:ascii="Century Gothic" w:hAnsi="Century Gothic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4016" behindDoc="1" locked="0" layoutInCell="1" allowOverlap="1">
                <wp:simplePos x="0" y="0"/>
                <wp:positionH relativeFrom="column">
                  <wp:posOffset>-256540</wp:posOffset>
                </wp:positionH>
                <wp:positionV relativeFrom="paragraph">
                  <wp:posOffset>125095</wp:posOffset>
                </wp:positionV>
                <wp:extent cx="6400800" cy="685800"/>
                <wp:effectExtent l="15875" t="17780" r="12700" b="10795"/>
                <wp:wrapNone/>
                <wp:docPr id="35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0" cy="685800"/>
                        </a:xfrm>
                        <a:prstGeom prst="roundRect">
                          <a:avLst>
                            <a:gd name="adj" fmla="val 11204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19050">
                          <a:pattFill prst="trellis">
                            <a:fgClr>
                              <a:schemeClr val="accent6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9" o:spid="_x0000_s1026" style="position:absolute;margin-left:-20.2pt;margin-top:9.85pt;width:7in;height:54pt;z-index:-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734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" fillcolor="white [3201]" strokecolor="#f79646 [3209]" strokeweight="1.5pt">
                <v:stroke r:id="rId9" o:title="" filltype="pattern"/>
                <v:shadow color="#868686"/>
              </v:roundrect>
            </w:pict>
          </mc:Fallback>
        </mc:AlternateConten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520"/>
      </w:tblGrid>
      <w:tr w:rsidR="00CF287A" w:rsidRPr="00992417" w:rsidTr="006B2487">
        <w:tc>
          <w:tcPr>
            <w:tcW w:w="3227" w:type="dxa"/>
          </w:tcPr>
          <w:p w:rsidR="00CF287A" w:rsidRPr="00992417" w:rsidRDefault="00CF287A" w:rsidP="003F7CF6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986934453" w:edGrp="everyone" w:colFirst="1" w:colLast="1"/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Fecha de documentación: </w:t>
            </w:r>
          </w:p>
        </w:tc>
        <w:tc>
          <w:tcPr>
            <w:tcW w:w="6520" w:type="dxa"/>
            <w:tcBorders>
              <w:bottom w:val="single" w:sz="4" w:space="0" w:color="FABF8F" w:themeColor="accent6" w:themeTint="99"/>
            </w:tcBorders>
          </w:tcPr>
          <w:p w:rsidR="00CF287A" w:rsidRPr="00992417" w:rsidRDefault="00D02F7A" w:rsidP="001F38D0">
            <w:pPr>
              <w:pStyle w:val="DGICO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-01-2011</w:t>
            </w:r>
          </w:p>
        </w:tc>
      </w:tr>
      <w:tr w:rsidR="00CF287A" w:rsidRPr="00992417" w:rsidTr="006B2487">
        <w:tc>
          <w:tcPr>
            <w:tcW w:w="3227" w:type="dxa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841101599" w:edGrp="everyone" w:colFirst="1" w:colLast="1"/>
            <w:permEnd w:id="1986934453"/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Número de revisión:</w:t>
            </w:r>
          </w:p>
        </w:tc>
        <w:tc>
          <w:tcPr>
            <w:tcW w:w="6520" w:type="dxa"/>
            <w:tcBorders>
              <w:top w:val="single" w:sz="4" w:space="0" w:color="FABF8F" w:themeColor="accent6" w:themeTint="99"/>
              <w:bottom w:val="single" w:sz="4" w:space="0" w:color="FABF8F" w:themeColor="accent6" w:themeTint="99"/>
            </w:tcBorders>
          </w:tcPr>
          <w:p w:rsidR="00CF287A" w:rsidRPr="00992417" w:rsidRDefault="00D02F7A" w:rsidP="00DC54AF">
            <w:pPr>
              <w:pStyle w:val="DGICO"/>
              <w:rPr>
                <w:color w:val="000000" w:themeColor="text1"/>
              </w:rPr>
            </w:pPr>
            <w:r>
              <w:rPr>
                <w:color w:val="000000" w:themeColor="text1"/>
              </w:rPr>
              <w:t>O</w:t>
            </w:r>
          </w:p>
        </w:tc>
      </w:tr>
      <w:permEnd w:id="841101599"/>
    </w:tbl>
    <w:p w:rsidR="00CF287A" w:rsidRPr="00992417" w:rsidRDefault="00CF287A" w:rsidP="007F657A">
      <w:pPr>
        <w:tabs>
          <w:tab w:val="left" w:pos="1425"/>
        </w:tabs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6203B" w:rsidRPr="00992417" w:rsidRDefault="00C6203B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C6203B" w:rsidRPr="00992417" w:rsidSect="009B788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C06672" w:rsidRPr="00992417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-176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3"/>
        <w:gridCol w:w="2015"/>
        <w:gridCol w:w="4568"/>
        <w:gridCol w:w="2553"/>
        <w:gridCol w:w="283"/>
      </w:tblGrid>
      <w:tr w:rsidR="00C06672" w:rsidRPr="00992417" w:rsidTr="006B2487">
        <w:trPr>
          <w:trHeight w:val="300"/>
        </w:trPr>
        <w:tc>
          <w:tcPr>
            <w:tcW w:w="413" w:type="dxa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15" w:type="dxa"/>
            <w:tcBorders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121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lef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7F657A" w:rsidTr="006B2487">
        <w:trPr>
          <w:trHeight w:val="330"/>
        </w:trPr>
        <w:tc>
          <w:tcPr>
            <w:tcW w:w="413" w:type="dxa"/>
            <w:tcBorders>
              <w:bottom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15" w:type="dxa"/>
            <w:tcBorders>
              <w:bottom w:val="nil"/>
              <w:right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:</w:t>
            </w:r>
          </w:p>
        </w:tc>
        <w:tc>
          <w:tcPr>
            <w:tcW w:w="712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6672" w:rsidRPr="00992417" w:rsidRDefault="003F7CF6" w:rsidP="003856BB">
            <w:pPr>
              <w:pStyle w:val="DGICOI"/>
              <w:rPr>
                <w:rFonts w:cs="Arial"/>
              </w:rPr>
            </w:pPr>
            <w:r w:rsidRPr="00992417">
              <w:rPr>
                <w:rFonts w:cs="Arial"/>
              </w:rPr>
              <w:t xml:space="preserve"> </w:t>
            </w:r>
            <w:r w:rsidR="00D02F7A">
              <w:rPr>
                <w:lang w:val="es-ES"/>
              </w:rPr>
              <w:t>Tramitación de dictámenes de autorización de licencias</w:t>
            </w:r>
          </w:p>
        </w:tc>
        <w:tc>
          <w:tcPr>
            <w:tcW w:w="283" w:type="dxa"/>
            <w:tcBorders>
              <w:left w:val="nil"/>
              <w:bottom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7F657A" w:rsidTr="006B2487">
        <w:trPr>
          <w:trHeight w:val="300"/>
        </w:trPr>
        <w:tc>
          <w:tcPr>
            <w:tcW w:w="413" w:type="dxa"/>
            <w:tcBorders>
              <w:top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6B2487">
        <w:trPr>
          <w:trHeight w:val="588"/>
        </w:trPr>
        <w:tc>
          <w:tcPr>
            <w:tcW w:w="413" w:type="dxa"/>
            <w:tcBorders>
              <w:top w:val="nil"/>
              <w:bottom w:val="nil"/>
              <w:right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6672" w:rsidRPr="00992417" w:rsidRDefault="00C06672" w:rsidP="00C30627">
            <w:pPr>
              <w:spacing w:after="60"/>
              <w:jc w:val="right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Código</w:t>
            </w:r>
            <w:proofErr w:type="spellEnd"/>
            <w:r w:rsidR="00C30627" w:rsidRPr="00992417">
              <w:rPr>
                <w:rFonts w:ascii="Century Gothic" w:hAnsi="Century Gothic" w:cs="Arial"/>
                <w:b/>
                <w:sz w:val="20"/>
                <w:szCs w:val="20"/>
              </w:rPr>
              <w:t xml:space="preserve">: </w:t>
            </w:r>
          </w:p>
        </w:tc>
        <w:sdt>
          <w:sdtPr>
            <w:rPr>
              <w:rFonts w:cs="Arial"/>
            </w:rPr>
            <w:id w:val="5798543"/>
            <w:placeholder>
              <w:docPart w:val="2AED4D5348244C70B8F024A1EC654A67"/>
            </w:placeholder>
            <w:text/>
          </w:sdtPr>
          <w:sdtEndPr/>
          <w:sdtContent>
            <w:tc>
              <w:tcPr>
                <w:tcW w:w="2553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06672" w:rsidRPr="00992417" w:rsidRDefault="003D3DD4" w:rsidP="003D02B5">
                <w:pPr>
                  <w:pStyle w:val="DGICOI"/>
                  <w:rPr>
                    <w:rFonts w:cs="Arial"/>
                  </w:rPr>
                </w:pPr>
                <w:r>
                  <w:rPr>
                    <w:rFonts w:cs="Arial"/>
                  </w:rPr>
                  <w:t>513-PR-00</w:t>
                </w:r>
              </w:p>
            </w:tc>
          </w:sdtContent>
        </w:sdt>
        <w:tc>
          <w:tcPr>
            <w:tcW w:w="283" w:type="dxa"/>
            <w:tcBorders>
              <w:top w:val="nil"/>
              <w:left w:val="nil"/>
              <w:bottom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6B2487">
        <w:trPr>
          <w:trHeight w:val="310"/>
        </w:trPr>
        <w:tc>
          <w:tcPr>
            <w:tcW w:w="413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06672" w:rsidRPr="00992417" w:rsidRDefault="00C06672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C06672" w:rsidRDefault="00C06672" w:rsidP="00721267">
      <w:pPr>
        <w:spacing w:after="120"/>
        <w:rPr>
          <w:rFonts w:ascii="Century Gothic" w:hAnsi="Century Gothic" w:cs="Arial"/>
          <w:b/>
          <w:sz w:val="20"/>
          <w:szCs w:val="20"/>
        </w:rPr>
      </w:pPr>
      <w:proofErr w:type="spellStart"/>
      <w:r w:rsidRPr="00992417">
        <w:rPr>
          <w:rFonts w:ascii="Century Gothic" w:hAnsi="Century Gothic" w:cs="Arial"/>
          <w:b/>
          <w:sz w:val="20"/>
          <w:szCs w:val="20"/>
          <w:u w:val="single"/>
        </w:rPr>
        <w:t>Objetivo</w:t>
      </w:r>
      <w:proofErr w:type="spellEnd"/>
      <w:r w:rsidRPr="00992417">
        <w:rPr>
          <w:rFonts w:ascii="Century Gothic" w:hAnsi="Century Gothic" w:cs="Arial"/>
          <w:b/>
          <w:sz w:val="20"/>
          <w:szCs w:val="20"/>
          <w:u w:val="single"/>
        </w:rPr>
        <w:t>(s)</w:t>
      </w:r>
      <w:r w:rsidRPr="00992417">
        <w:rPr>
          <w:rFonts w:ascii="Century Gothic" w:hAnsi="Century Gothic" w:cs="Arial"/>
          <w:b/>
          <w:sz w:val="20"/>
          <w:szCs w:val="20"/>
        </w:rPr>
        <w:t>:</w:t>
      </w:r>
    </w:p>
    <w:p w:rsidR="005E6953" w:rsidRPr="00B706E5" w:rsidRDefault="005E6953" w:rsidP="005E6953">
      <w:pPr>
        <w:pStyle w:val="DGICO3"/>
        <w:numPr>
          <w:ilvl w:val="0"/>
          <w:numId w:val="3"/>
        </w:numPr>
        <w:rPr>
          <w:i w:val="0"/>
        </w:rPr>
      </w:pPr>
      <w:permStart w:id="1904233619" w:edGrp="everyone"/>
      <w:r w:rsidRPr="00B706E5">
        <w:rPr>
          <w:i w:val="0"/>
        </w:rPr>
        <w:t>Validar y tramitar solicitudes de dictámenes de autorización de licencias, de acuerdo a los lineamientos normativos vigentes.</w:t>
      </w:r>
    </w:p>
    <w:permEnd w:id="1904233619"/>
    <w:p w:rsidR="003856BB" w:rsidRPr="005E6953" w:rsidRDefault="003856BB" w:rsidP="00C30627">
      <w:pPr>
        <w:rPr>
          <w:rFonts w:ascii="Century Gothic" w:hAnsi="Century Gothic" w:cs="Arial"/>
          <w:b/>
          <w:sz w:val="20"/>
          <w:szCs w:val="20"/>
          <w:u w:val="single"/>
          <w:lang w:val="es-MX"/>
        </w:rPr>
      </w:pPr>
    </w:p>
    <w:p w:rsidR="00C30627" w:rsidRPr="00992417" w:rsidRDefault="00C06672" w:rsidP="00C30627">
      <w:pPr>
        <w:rPr>
          <w:rFonts w:ascii="Century Gothic" w:hAnsi="Century Gothic" w:cs="Arial"/>
          <w:sz w:val="20"/>
          <w:szCs w:val="20"/>
          <w:lang w:val="es-ES"/>
        </w:rPr>
      </w:pPr>
      <w:r w:rsidRPr="00992417">
        <w:rPr>
          <w:rFonts w:ascii="Century Gothic" w:hAnsi="Century Gothic" w:cs="Arial"/>
          <w:b/>
          <w:sz w:val="20"/>
          <w:szCs w:val="20"/>
          <w:u w:val="single"/>
          <w:lang w:val="es-ES"/>
        </w:rPr>
        <w:t>Glosario:</w:t>
      </w:r>
      <w:r w:rsidRPr="00992417">
        <w:rPr>
          <w:rFonts w:ascii="Century Gothic" w:hAnsi="Century Gothic" w:cs="Arial"/>
          <w:b/>
          <w:sz w:val="20"/>
          <w:szCs w:val="20"/>
          <w:lang w:val="es-ES"/>
        </w:rPr>
        <w:t xml:space="preserve"> </w:t>
      </w:r>
    </w:p>
    <w:p w:rsidR="00721267" w:rsidRPr="000165ED" w:rsidRDefault="00721267" w:rsidP="00721267">
      <w:pPr>
        <w:pStyle w:val="DGICO4"/>
        <w:ind w:left="714" w:hanging="357"/>
        <w:contextualSpacing w:val="0"/>
      </w:pPr>
      <w:permStart w:id="147790489" w:edGrp="everyone"/>
      <w:r>
        <w:rPr>
          <w:i w:val="0"/>
        </w:rPr>
        <w:t>Dictámenes de autorización de licencia</w:t>
      </w:r>
      <w:r w:rsidRPr="00B706E5">
        <w:rPr>
          <w:i w:val="0"/>
        </w:rPr>
        <w:t>:</w:t>
      </w:r>
      <w:r>
        <w:rPr>
          <w:i w:val="0"/>
        </w:rPr>
        <w:t xml:space="preserve"> </w:t>
      </w:r>
      <w:r>
        <w:rPr>
          <w:b w:val="0"/>
          <w:i w:val="0"/>
        </w:rPr>
        <w:t>documento con el que se autorizan todos aquellos permisos que a solicitud del trabajador le son otorgados para ausentarse legalmente de sus labores por un tiempo determinado.</w:t>
      </w:r>
    </w:p>
    <w:p w:rsidR="00721267" w:rsidRPr="000165ED" w:rsidRDefault="00721267" w:rsidP="00721267">
      <w:pPr>
        <w:pStyle w:val="DGICO4"/>
        <w:spacing w:before="120" w:after="120"/>
        <w:ind w:left="714" w:hanging="357"/>
        <w:contextualSpacing w:val="0"/>
      </w:pPr>
      <w:proofErr w:type="gramStart"/>
      <w:r>
        <w:rPr>
          <w:i w:val="0"/>
        </w:rPr>
        <w:t>DGEST :</w:t>
      </w:r>
      <w:proofErr w:type="gramEnd"/>
      <w:r>
        <w:rPr>
          <w:i w:val="0"/>
        </w:rPr>
        <w:t xml:space="preserve"> </w:t>
      </w:r>
      <w:r>
        <w:rPr>
          <w:b w:val="0"/>
          <w:i w:val="0"/>
        </w:rPr>
        <w:t>Dirección General de Educación Superior Tecnológica.</w:t>
      </w:r>
    </w:p>
    <w:p w:rsidR="00721267" w:rsidRPr="000165ED" w:rsidRDefault="00721267" w:rsidP="00721267">
      <w:pPr>
        <w:pStyle w:val="DGICO4"/>
        <w:spacing w:before="120" w:after="120"/>
        <w:ind w:left="714" w:hanging="357"/>
        <w:contextualSpacing w:val="0"/>
      </w:pPr>
      <w:r>
        <w:rPr>
          <w:i w:val="0"/>
        </w:rPr>
        <w:t>DGP:</w:t>
      </w:r>
      <w:r>
        <w:t xml:space="preserve"> </w:t>
      </w:r>
      <w:r>
        <w:rPr>
          <w:b w:val="0"/>
          <w:i w:val="0"/>
        </w:rPr>
        <w:t>Dirección General de Personal.</w:t>
      </w:r>
    </w:p>
    <w:p w:rsidR="00721267" w:rsidRPr="00FB0D48" w:rsidRDefault="00721267" w:rsidP="00721267">
      <w:pPr>
        <w:pStyle w:val="DGICO4"/>
        <w:spacing w:before="120" w:after="120"/>
        <w:ind w:left="714" w:hanging="357"/>
        <w:contextualSpacing w:val="0"/>
      </w:pPr>
      <w:r>
        <w:rPr>
          <w:i w:val="0"/>
        </w:rPr>
        <w:t xml:space="preserve">Licencias: </w:t>
      </w:r>
      <w:r>
        <w:rPr>
          <w:b w:val="0"/>
          <w:i w:val="0"/>
        </w:rPr>
        <w:t xml:space="preserve">son todos aquellos permisos, que a solicitud del trabajador o por dictamen </w:t>
      </w:r>
      <w:proofErr w:type="spellStart"/>
      <w:r>
        <w:rPr>
          <w:b w:val="0"/>
          <w:i w:val="0"/>
        </w:rPr>
        <w:t>medico</w:t>
      </w:r>
      <w:proofErr w:type="spellEnd"/>
      <w:r>
        <w:rPr>
          <w:b w:val="0"/>
          <w:i w:val="0"/>
        </w:rPr>
        <w:t xml:space="preserve">, son otorgados al personal para ausentarse legalmente de sus labores por un determinado tiempo, pudiendo éste ser con goce </w:t>
      </w:r>
      <w:proofErr w:type="spellStart"/>
      <w:r>
        <w:rPr>
          <w:b w:val="0"/>
          <w:i w:val="0"/>
        </w:rPr>
        <w:t>ó</w:t>
      </w:r>
      <w:proofErr w:type="spellEnd"/>
      <w:r>
        <w:rPr>
          <w:b w:val="0"/>
          <w:i w:val="0"/>
        </w:rPr>
        <w:t xml:space="preserve"> sin goce de sueldo.</w:t>
      </w:r>
    </w:p>
    <w:p w:rsidR="00721267" w:rsidRPr="00FB0D48" w:rsidRDefault="00721267" w:rsidP="00721267">
      <w:pPr>
        <w:pStyle w:val="DGICO4"/>
        <w:spacing w:before="120" w:after="120"/>
        <w:ind w:left="714" w:hanging="357"/>
        <w:contextualSpacing w:val="0"/>
      </w:pPr>
      <w:r>
        <w:rPr>
          <w:i w:val="0"/>
        </w:rPr>
        <w:t xml:space="preserve">Movimientos de Personal: </w:t>
      </w:r>
      <w:r>
        <w:rPr>
          <w:b w:val="0"/>
          <w:i w:val="0"/>
        </w:rPr>
        <w:t>operaciones que se realizan como motivo de incidencias o situaciones que se derivan de la relación laboral entre el trabajador y la SEP, tales como altas, bajas, licencias, cambios, promociones, regularización, reanudación de labores, etc.</w:t>
      </w:r>
    </w:p>
    <w:p w:rsidR="00721267" w:rsidRPr="00607841" w:rsidRDefault="00721267" w:rsidP="00721267">
      <w:pPr>
        <w:pStyle w:val="DGICO4"/>
        <w:spacing w:before="120" w:after="120"/>
        <w:ind w:left="714" w:hanging="357"/>
        <w:contextualSpacing w:val="0"/>
      </w:pPr>
      <w:r>
        <w:rPr>
          <w:i w:val="0"/>
        </w:rPr>
        <w:t xml:space="preserve">Plaza: </w:t>
      </w:r>
      <w:r>
        <w:rPr>
          <w:b w:val="0"/>
          <w:i w:val="0"/>
        </w:rPr>
        <w:t xml:space="preserve">posición individual de trabajo que no puede ser ocupada por </w:t>
      </w:r>
      <w:proofErr w:type="spellStart"/>
      <w:r>
        <w:rPr>
          <w:b w:val="0"/>
          <w:i w:val="0"/>
        </w:rPr>
        <w:t>mas</w:t>
      </w:r>
      <w:proofErr w:type="spellEnd"/>
      <w:r>
        <w:rPr>
          <w:b w:val="0"/>
          <w:i w:val="0"/>
        </w:rPr>
        <w:t xml:space="preserve"> de un Servidor Público a la vez, que tiene una adscripción determinada y que debe respaldarse presupuestalmente.</w:t>
      </w:r>
    </w:p>
    <w:p w:rsidR="00721267" w:rsidRPr="00163887" w:rsidRDefault="00721267" w:rsidP="00721267">
      <w:pPr>
        <w:pStyle w:val="DGICO4"/>
        <w:spacing w:before="120"/>
        <w:ind w:left="714" w:hanging="357"/>
        <w:contextualSpacing w:val="0"/>
      </w:pPr>
      <w:r>
        <w:rPr>
          <w:i w:val="0"/>
        </w:rPr>
        <w:t xml:space="preserve">SIAPSEP-WEB: </w:t>
      </w:r>
      <w:r>
        <w:rPr>
          <w:b w:val="0"/>
          <w:i w:val="0"/>
        </w:rPr>
        <w:t>aplicación para el registro y consulta de movimientos de personal vía Internet.</w:t>
      </w:r>
    </w:p>
    <w:permEnd w:id="147790489"/>
    <w:p w:rsidR="00C06672" w:rsidRPr="00721267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u w:val="single"/>
          <w:lang w:val="es-MX"/>
        </w:rPr>
      </w:pPr>
    </w:p>
    <w:p w:rsidR="00C06672" w:rsidRPr="00992417" w:rsidRDefault="00C06672" w:rsidP="00721267">
      <w:pPr>
        <w:spacing w:after="120"/>
        <w:rPr>
          <w:rFonts w:ascii="Century Gothic" w:hAnsi="Century Gothic" w:cs="Arial"/>
          <w:b/>
          <w:sz w:val="20"/>
          <w:szCs w:val="20"/>
          <w:lang w:val="es-ES"/>
        </w:rPr>
      </w:pPr>
      <w:r w:rsidRPr="00992417">
        <w:rPr>
          <w:rFonts w:ascii="Century Gothic" w:hAnsi="Century Gothic" w:cs="Arial"/>
          <w:b/>
          <w:sz w:val="20"/>
          <w:szCs w:val="20"/>
          <w:u w:val="single"/>
          <w:lang w:val="es-ES"/>
        </w:rPr>
        <w:t>Marco Normativo</w:t>
      </w:r>
      <w:r w:rsidRPr="00992417">
        <w:rPr>
          <w:rFonts w:ascii="Century Gothic" w:hAnsi="Century Gothic" w:cs="Arial"/>
          <w:b/>
          <w:sz w:val="20"/>
          <w:szCs w:val="20"/>
          <w:lang w:val="es-ES"/>
        </w:rPr>
        <w:t xml:space="preserve">: </w:t>
      </w:r>
    </w:p>
    <w:p w:rsidR="00721267" w:rsidRPr="00607841" w:rsidRDefault="00721267" w:rsidP="00721267">
      <w:pPr>
        <w:pStyle w:val="DGICO4"/>
      </w:pPr>
      <w:permStart w:id="285087511" w:edGrp="everyone"/>
      <w:r>
        <w:rPr>
          <w:b w:val="0"/>
          <w:i w:val="0"/>
        </w:rPr>
        <w:t xml:space="preserve">Ley federal de los Trabajadores al Servicio del Estado, reglamentaría del apartado “b” del artículo 123 Constitucional. DOF 28/12/1963. </w:t>
      </w:r>
      <w:r w:rsidR="00BE0DAF">
        <w:rPr>
          <w:b w:val="0"/>
          <w:i w:val="0"/>
        </w:rPr>
        <w:t>Última</w:t>
      </w:r>
      <w:r>
        <w:rPr>
          <w:b w:val="0"/>
          <w:i w:val="0"/>
        </w:rPr>
        <w:t xml:space="preserve"> reforma 03/05/2006.</w:t>
      </w:r>
    </w:p>
    <w:p w:rsidR="00721267" w:rsidRPr="00607841" w:rsidRDefault="00721267" w:rsidP="00721267">
      <w:pPr>
        <w:pStyle w:val="DGICO4"/>
        <w:numPr>
          <w:ilvl w:val="0"/>
          <w:numId w:val="0"/>
        </w:numPr>
        <w:ind w:left="360"/>
      </w:pPr>
    </w:p>
    <w:p w:rsidR="00721267" w:rsidRPr="00607841" w:rsidRDefault="00721267" w:rsidP="00721267">
      <w:pPr>
        <w:pStyle w:val="DGICO4"/>
      </w:pPr>
      <w:r>
        <w:rPr>
          <w:b w:val="0"/>
          <w:i w:val="0"/>
        </w:rPr>
        <w:t>Reglamento de las Condiciones Generales de Trabajo del personal de la Secretaría de Educación Pública. DOF en vigor a partir del 13/02/1946.</w:t>
      </w:r>
    </w:p>
    <w:p w:rsidR="00721267" w:rsidRDefault="00721267" w:rsidP="00721267">
      <w:pPr>
        <w:pStyle w:val="DGICO4"/>
        <w:numPr>
          <w:ilvl w:val="0"/>
          <w:numId w:val="0"/>
        </w:numPr>
      </w:pPr>
    </w:p>
    <w:p w:rsidR="00721267" w:rsidRPr="00C53D04" w:rsidRDefault="00721267" w:rsidP="00721267">
      <w:pPr>
        <w:pStyle w:val="DGICO4"/>
      </w:pPr>
      <w:r>
        <w:rPr>
          <w:b w:val="0"/>
          <w:i w:val="0"/>
        </w:rPr>
        <w:t>Reglamento Interior de Trabajo del Personal Docente de los Institutos Tecnológicos. Publicado 19 de noviembre de 1982.</w:t>
      </w:r>
    </w:p>
    <w:p w:rsidR="00721267" w:rsidRDefault="00721267" w:rsidP="00721267">
      <w:pPr>
        <w:pStyle w:val="DGICO4"/>
        <w:numPr>
          <w:ilvl w:val="0"/>
          <w:numId w:val="0"/>
        </w:numPr>
      </w:pPr>
    </w:p>
    <w:p w:rsidR="00721267" w:rsidRPr="00163887" w:rsidRDefault="00721267" w:rsidP="00721267">
      <w:pPr>
        <w:pStyle w:val="DGICO4"/>
      </w:pPr>
      <w:r>
        <w:rPr>
          <w:b w:val="0"/>
          <w:i w:val="0"/>
        </w:rPr>
        <w:t>Reglamento Interior de Trabajo del Personal No Docente de los Institutos Tecnológicos. Publicado 19 de noviembre de 1982.</w:t>
      </w:r>
    </w:p>
    <w:permEnd w:id="285087511"/>
    <w:p w:rsidR="00C06672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lang w:val="es-ES"/>
        </w:rPr>
      </w:pPr>
    </w:p>
    <w:p w:rsidR="00721267" w:rsidRPr="00992417" w:rsidRDefault="00721267" w:rsidP="00C06672">
      <w:pPr>
        <w:spacing w:after="60"/>
        <w:rPr>
          <w:rFonts w:ascii="Century Gothic" w:hAnsi="Century Gothic" w:cs="Arial"/>
          <w:b/>
          <w:sz w:val="20"/>
          <w:szCs w:val="20"/>
          <w:lang w:val="es-ES"/>
        </w:rPr>
      </w:pPr>
    </w:p>
    <w:p w:rsidR="00C06672" w:rsidRPr="00992417" w:rsidRDefault="00C06672" w:rsidP="00721267">
      <w:pPr>
        <w:spacing w:after="120"/>
        <w:rPr>
          <w:rFonts w:ascii="Century Gothic" w:hAnsi="Century Gothic" w:cs="Arial"/>
          <w:b/>
          <w:sz w:val="20"/>
          <w:szCs w:val="20"/>
        </w:rPr>
      </w:pPr>
      <w:proofErr w:type="spellStart"/>
      <w:r w:rsidRPr="00992417">
        <w:rPr>
          <w:rFonts w:ascii="Century Gothic" w:hAnsi="Century Gothic" w:cs="Arial"/>
          <w:b/>
          <w:sz w:val="20"/>
          <w:szCs w:val="20"/>
          <w:u w:val="single"/>
        </w:rPr>
        <w:t>Referencias</w:t>
      </w:r>
      <w:proofErr w:type="spellEnd"/>
      <w:r w:rsidRPr="00992417">
        <w:rPr>
          <w:rFonts w:ascii="Century Gothic" w:hAnsi="Century Gothic" w:cs="Arial"/>
          <w:b/>
          <w:sz w:val="20"/>
          <w:szCs w:val="20"/>
        </w:rPr>
        <w:t xml:space="preserve">: </w:t>
      </w:r>
    </w:p>
    <w:p w:rsidR="00721267" w:rsidRPr="00AC3561" w:rsidRDefault="00721267" w:rsidP="00721267">
      <w:pPr>
        <w:pStyle w:val="DGICO4"/>
      </w:pPr>
      <w:permStart w:id="1018308027" w:edGrp="everyone"/>
      <w:r>
        <w:rPr>
          <w:b w:val="0"/>
          <w:i w:val="0"/>
        </w:rPr>
        <w:t>Manual de Normas para la Administración de Recursos Humanos en la Secretaría de Educación Pública. Circular OM-0012 del 03 de enero de 2005. Última modificación agosto, 2009.</w:t>
      </w:r>
    </w:p>
    <w:p w:rsidR="00721267" w:rsidRPr="00163887" w:rsidRDefault="00721267" w:rsidP="00721267">
      <w:pPr>
        <w:pStyle w:val="DGICO4"/>
        <w:numPr>
          <w:ilvl w:val="0"/>
          <w:numId w:val="0"/>
        </w:numPr>
        <w:ind w:left="360"/>
      </w:pPr>
    </w:p>
    <w:p w:rsidR="00721267" w:rsidRPr="00163887" w:rsidRDefault="00721267" w:rsidP="00721267">
      <w:pPr>
        <w:pStyle w:val="DGICO4"/>
      </w:pPr>
      <w:r>
        <w:rPr>
          <w:b w:val="0"/>
          <w:i w:val="0"/>
        </w:rPr>
        <w:t xml:space="preserve">Criterios para la operación del Sistema de Administración de Recursos Humanos en la Secretaría de Educación Pública. Circular OM-0012 del 03 de enero de 2005. Última modificación agosto, 2009. </w:t>
      </w:r>
    </w:p>
    <w:permEnd w:id="1018308027"/>
    <w:p w:rsidR="00A2184D" w:rsidRPr="00992417" w:rsidRDefault="00A2184D" w:rsidP="00C06672">
      <w:pPr>
        <w:spacing w:after="60"/>
        <w:rPr>
          <w:rFonts w:ascii="Century Gothic" w:hAnsi="Century Gothic" w:cs="Arial"/>
          <w:b/>
          <w:sz w:val="20"/>
          <w:szCs w:val="20"/>
          <w:lang w:val="es-ES"/>
        </w:rPr>
      </w:pPr>
    </w:p>
    <w:p w:rsidR="00C06672" w:rsidRDefault="00C06672" w:rsidP="00721267">
      <w:pPr>
        <w:spacing w:after="120"/>
        <w:rPr>
          <w:rFonts w:ascii="Century Gothic" w:hAnsi="Century Gothic" w:cs="Arial"/>
          <w:b/>
          <w:sz w:val="20"/>
          <w:szCs w:val="20"/>
        </w:rPr>
      </w:pPr>
      <w:proofErr w:type="spellStart"/>
      <w:r w:rsidRPr="00992417">
        <w:rPr>
          <w:rFonts w:ascii="Century Gothic" w:hAnsi="Century Gothic" w:cs="Arial"/>
          <w:b/>
          <w:sz w:val="20"/>
          <w:szCs w:val="20"/>
          <w:u w:val="single"/>
        </w:rPr>
        <w:t>Alcance</w:t>
      </w:r>
      <w:proofErr w:type="spellEnd"/>
      <w:r w:rsidRPr="00992417">
        <w:rPr>
          <w:rFonts w:ascii="Century Gothic" w:hAnsi="Century Gothic" w:cs="Arial"/>
          <w:b/>
          <w:sz w:val="20"/>
          <w:szCs w:val="20"/>
        </w:rPr>
        <w:t xml:space="preserve"> </w:t>
      </w:r>
    </w:p>
    <w:p w:rsidR="00721267" w:rsidRPr="00943EE2" w:rsidRDefault="00721267" w:rsidP="00721267">
      <w:pPr>
        <w:pStyle w:val="DGICO4"/>
      </w:pPr>
      <w:permStart w:id="1733118422" w:edGrp="everyone"/>
      <w:permStart w:id="415647311" w:edGrp="everyone"/>
      <w:r>
        <w:rPr>
          <w:b w:val="0"/>
          <w:i w:val="0"/>
        </w:rPr>
        <w:t>La operación del procedimiento está a cargo del personal adscrito a la Dirección de Recursos Humanos y a la Jefatura del Área de Trámite a través de los Dictámenes de autorización de licencias que sustentan los movimientos de licencias al personal.</w:t>
      </w:r>
    </w:p>
    <w:p w:rsidR="00721267" w:rsidRPr="00163887" w:rsidRDefault="00721267" w:rsidP="00721267">
      <w:pPr>
        <w:pStyle w:val="DGICO4"/>
        <w:numPr>
          <w:ilvl w:val="0"/>
          <w:numId w:val="0"/>
        </w:numPr>
        <w:ind w:left="360"/>
      </w:pPr>
    </w:p>
    <w:p w:rsidR="00C06672" w:rsidRPr="00721267" w:rsidRDefault="00721267" w:rsidP="00624A13">
      <w:pPr>
        <w:pStyle w:val="DGICO4"/>
        <w:numPr>
          <w:ilvl w:val="0"/>
          <w:numId w:val="11"/>
        </w:numPr>
        <w:ind w:left="709" w:hanging="425"/>
        <w:rPr>
          <w:rFonts w:cs="Arial"/>
          <w:b w:val="0"/>
          <w:i w:val="0"/>
        </w:rPr>
      </w:pPr>
      <w:r w:rsidRPr="00721267">
        <w:rPr>
          <w:b w:val="0"/>
          <w:i w:val="0"/>
        </w:rPr>
        <w:t>El ámbito de aplicación está dado para el personal adscrito a la Dirección General de Educación Superior Tecnológica, Institutos Tecnológicos y Centros Federales del SNEST.</w:t>
      </w:r>
      <w:permEnd w:id="1733118422"/>
    </w:p>
    <w:permEnd w:id="415647311"/>
    <w:p w:rsidR="00C06672" w:rsidRPr="00515121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lang w:val="es-MX"/>
        </w:rPr>
      </w:pPr>
    </w:p>
    <w:p w:rsidR="00C06672" w:rsidRPr="004209C9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lang w:val="es-ES"/>
        </w:rPr>
      </w:pPr>
      <w:r w:rsidRPr="004209C9">
        <w:rPr>
          <w:rFonts w:ascii="Century Gothic" w:hAnsi="Century Gothic" w:cs="Arial"/>
          <w:b/>
          <w:sz w:val="20"/>
          <w:szCs w:val="20"/>
          <w:u w:val="single"/>
          <w:lang w:val="es-ES"/>
        </w:rPr>
        <w:t>Responsabilidades</w:t>
      </w:r>
      <w:r w:rsidRPr="004209C9">
        <w:rPr>
          <w:rFonts w:ascii="Century Gothic" w:hAnsi="Century Gothic" w:cs="Arial"/>
          <w:b/>
          <w:sz w:val="20"/>
          <w:szCs w:val="20"/>
          <w:lang w:val="es-ES"/>
        </w:rPr>
        <w:t xml:space="preserve">: </w:t>
      </w:r>
    </w:p>
    <w:p w:rsidR="000804D4" w:rsidRPr="00AC3561" w:rsidRDefault="000804D4" w:rsidP="000804D4">
      <w:pPr>
        <w:spacing w:after="60"/>
        <w:ind w:firstLine="720"/>
        <w:rPr>
          <w:rFonts w:ascii="Century Gothic" w:hAnsi="Century Gothic"/>
          <w:b/>
          <w:sz w:val="20"/>
          <w:szCs w:val="20"/>
          <w:lang w:val="es-ES_tradnl"/>
        </w:rPr>
      </w:pPr>
      <w:r>
        <w:rPr>
          <w:rFonts w:ascii="Century Gothic" w:hAnsi="Century Gothic"/>
          <w:b/>
          <w:sz w:val="20"/>
          <w:szCs w:val="20"/>
          <w:lang w:val="es-ES_tradnl"/>
        </w:rPr>
        <w:t>Director de Recursos Humanos</w:t>
      </w:r>
    </w:p>
    <w:p w:rsidR="000804D4" w:rsidRPr="00E67A8B" w:rsidRDefault="000804D4" w:rsidP="000804D4">
      <w:pPr>
        <w:pStyle w:val="DGICO4"/>
      </w:pPr>
      <w:permStart w:id="2045186752" w:edGrp="everyone"/>
      <w:r>
        <w:rPr>
          <w:b w:val="0"/>
          <w:i w:val="0"/>
        </w:rPr>
        <w:t>Supervisará las actividades encaminadas a realizar movimientos de altas, bajas, licencias, prórrogas de licencias, reanudaciones y promociones del personal  adscrito a la Dirección General de Educación Superior Tecnológica, Institutos Tecnológicos y Centros Federales que integran el SNEST.</w:t>
      </w:r>
    </w:p>
    <w:p w:rsidR="000804D4" w:rsidRDefault="000804D4" w:rsidP="000804D4">
      <w:pPr>
        <w:pStyle w:val="DGICO4"/>
        <w:numPr>
          <w:ilvl w:val="0"/>
          <w:numId w:val="0"/>
        </w:numPr>
        <w:ind w:left="360"/>
      </w:pPr>
    </w:p>
    <w:p w:rsidR="000804D4" w:rsidRPr="009521A2" w:rsidRDefault="000804D4" w:rsidP="000804D4">
      <w:pPr>
        <w:pStyle w:val="DGICO4"/>
        <w:numPr>
          <w:ilvl w:val="0"/>
          <w:numId w:val="0"/>
        </w:numPr>
        <w:ind w:left="720"/>
        <w:contextualSpacing w:val="0"/>
        <w:rPr>
          <w:i w:val="0"/>
        </w:rPr>
      </w:pPr>
      <w:r w:rsidRPr="009521A2">
        <w:rPr>
          <w:i w:val="0"/>
        </w:rPr>
        <w:t>Jefe del Área de Asistencia a la Dirección de Recursos Humanos</w:t>
      </w:r>
    </w:p>
    <w:p w:rsidR="000804D4" w:rsidRPr="00EB0B94" w:rsidRDefault="000804D4" w:rsidP="000804D4">
      <w:pPr>
        <w:pStyle w:val="DGICO4"/>
      </w:pPr>
      <w:r>
        <w:rPr>
          <w:b w:val="0"/>
          <w:i w:val="0"/>
        </w:rPr>
        <w:t>Recibe, valida y tramita las solicitudes de dictámenes de autorización de licencia, del personal adscrito al SNEST, conforme al marco normativo vigente y al presente procedimiento.</w:t>
      </w:r>
    </w:p>
    <w:p w:rsidR="000804D4" w:rsidRDefault="000804D4" w:rsidP="000804D4">
      <w:pPr>
        <w:pStyle w:val="DGICO4"/>
        <w:numPr>
          <w:ilvl w:val="0"/>
          <w:numId w:val="0"/>
        </w:numPr>
      </w:pPr>
    </w:p>
    <w:p w:rsidR="000804D4" w:rsidRPr="002272D8" w:rsidRDefault="000804D4" w:rsidP="000804D4">
      <w:pPr>
        <w:pStyle w:val="DGICO4"/>
      </w:pPr>
      <w:r>
        <w:rPr>
          <w:b w:val="0"/>
          <w:i w:val="0"/>
        </w:rPr>
        <w:t>Verifica que las solicitudes de dictámenes de autorización de licencia, remitidos por los Institutos Tecnológicos y Centros Federales del SNEST, contengan el soporte documental requerido para ser compulsados y validados  de acuerdo  al Manual de Normas para la Administración de Recursos Humanos en la SEP y a los Criterios para la Operación del Sistema de Administración de Recursos Humanos en la SEP, y en caso de no cumplir con los requisitos, serán motivo de rechazo.</w:t>
      </w:r>
    </w:p>
    <w:p w:rsidR="000804D4" w:rsidRDefault="000804D4" w:rsidP="000804D4">
      <w:pPr>
        <w:pStyle w:val="DGICO4"/>
        <w:numPr>
          <w:ilvl w:val="0"/>
          <w:numId w:val="0"/>
        </w:numPr>
      </w:pPr>
    </w:p>
    <w:p w:rsidR="000804D4" w:rsidRPr="002272D8" w:rsidRDefault="000804D4" w:rsidP="000804D4">
      <w:pPr>
        <w:pStyle w:val="DGICO4"/>
      </w:pPr>
      <w:r>
        <w:rPr>
          <w:b w:val="0"/>
          <w:i w:val="0"/>
        </w:rPr>
        <w:t>Tramita los dictámenes de autorización de licencia en tiempo y forma.</w:t>
      </w:r>
    </w:p>
    <w:p w:rsidR="000804D4" w:rsidRDefault="000804D4" w:rsidP="000804D4">
      <w:pPr>
        <w:pStyle w:val="DGICO4"/>
        <w:numPr>
          <w:ilvl w:val="0"/>
          <w:numId w:val="0"/>
        </w:numPr>
      </w:pPr>
    </w:p>
    <w:p w:rsidR="000804D4" w:rsidRPr="00FD001C" w:rsidRDefault="000804D4" w:rsidP="000804D4">
      <w:pPr>
        <w:pStyle w:val="DGICO4"/>
      </w:pPr>
      <w:r>
        <w:rPr>
          <w:b w:val="0"/>
          <w:i w:val="0"/>
        </w:rPr>
        <w:t>Es el responsable de informar a los Institutos Tecnológicos y Centros Federales, respecto a los trámites de las solicitudes de dictámenes de autorización de licencia improcedentes, indicando los motivos de rechazo.</w:t>
      </w:r>
    </w:p>
    <w:p w:rsidR="000804D4" w:rsidRDefault="000804D4" w:rsidP="000804D4">
      <w:pPr>
        <w:pStyle w:val="DGICO4"/>
        <w:numPr>
          <w:ilvl w:val="0"/>
          <w:numId w:val="0"/>
        </w:numPr>
      </w:pPr>
    </w:p>
    <w:p w:rsidR="000804D4" w:rsidRPr="00163887" w:rsidRDefault="000804D4" w:rsidP="000804D4">
      <w:pPr>
        <w:pStyle w:val="DGICO4"/>
      </w:pPr>
      <w:r>
        <w:rPr>
          <w:b w:val="0"/>
          <w:i w:val="0"/>
        </w:rPr>
        <w:t>Mantiene permanentemente actualizado el registro de entrada y salida de las solicitudes de dictámenes de autorización de licencias que se realicen.</w:t>
      </w:r>
    </w:p>
    <w:permEnd w:id="2045186752"/>
    <w:p w:rsidR="00C06672" w:rsidRPr="000804D4" w:rsidRDefault="00C06672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7E0626" w:rsidRPr="00992417" w:rsidRDefault="007E0626" w:rsidP="00C06672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7E0626" w:rsidRPr="00992417" w:rsidSect="009B7888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D663A7" w:rsidRPr="008D0ED7" w:rsidRDefault="00D663A7" w:rsidP="00C06672">
      <w:pPr>
        <w:spacing w:after="60"/>
        <w:rPr>
          <w:rFonts w:ascii="Century Gothic" w:hAnsi="Century Gothic" w:cs="Arial"/>
          <w:b/>
          <w:sz w:val="16"/>
          <w:szCs w:val="16"/>
          <w:lang w:val="es-MX"/>
        </w:rPr>
      </w:pPr>
    </w:p>
    <w:tbl>
      <w:tblPr>
        <w:tblStyle w:val="Tablaconcuadrcula"/>
        <w:tblW w:w="0" w:type="auto"/>
        <w:tblInd w:w="-34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"/>
        <w:gridCol w:w="2004"/>
        <w:gridCol w:w="4544"/>
        <w:gridCol w:w="2539"/>
        <w:gridCol w:w="282"/>
      </w:tblGrid>
      <w:tr w:rsidR="00C06672" w:rsidRPr="007F657A" w:rsidTr="00AB75A7">
        <w:trPr>
          <w:trHeight w:val="300"/>
        </w:trPr>
        <w:tc>
          <w:tcPr>
            <w:tcW w:w="270" w:type="dxa"/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004" w:type="dxa"/>
            <w:tcBorders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7083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</w:tr>
      <w:tr w:rsidR="00C06672" w:rsidRPr="007F657A" w:rsidTr="00AB75A7">
        <w:trPr>
          <w:trHeight w:val="330"/>
        </w:trPr>
        <w:tc>
          <w:tcPr>
            <w:tcW w:w="270" w:type="dxa"/>
            <w:tcBorders>
              <w:bottom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4" w:type="dxa"/>
            <w:tcBorders>
              <w:bottom w:val="nil"/>
              <w:right w:val="nil"/>
            </w:tcBorders>
            <w:vAlign w:val="center"/>
          </w:tcPr>
          <w:p w:rsidR="00C06672" w:rsidRPr="00992417" w:rsidRDefault="00C06672" w:rsidP="008D0ED7">
            <w:pPr>
              <w:spacing w:after="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Procedimiento:</w:t>
            </w:r>
          </w:p>
        </w:tc>
        <w:sdt>
          <w:sdtPr>
            <w:rPr>
              <w:lang w:val="es-ES"/>
            </w:rPr>
            <w:id w:val="5798544"/>
            <w:placeholder>
              <w:docPart w:val="9BD896DD4E0346DE88082F44A9677210"/>
            </w:placeholder>
            <w:text/>
          </w:sdtPr>
          <w:sdtEndPr/>
          <w:sdtContent>
            <w:tc>
              <w:tcPr>
                <w:tcW w:w="7083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06672" w:rsidRPr="00992417" w:rsidRDefault="003D3DD4" w:rsidP="008D0ED7">
                <w:pPr>
                  <w:pStyle w:val="DGICOI"/>
                  <w:spacing w:after="0"/>
                </w:pPr>
                <w:r>
                  <w:t>Tramitación de dictámenes de autorización de licencias</w:t>
                </w:r>
              </w:p>
            </w:tc>
          </w:sdtContent>
        </w:sdt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7F657A" w:rsidTr="00AB75A7">
        <w:trPr>
          <w:trHeight w:val="300"/>
        </w:trPr>
        <w:tc>
          <w:tcPr>
            <w:tcW w:w="270" w:type="dxa"/>
            <w:tcBorders>
              <w:top w:val="nil"/>
              <w:bottom w:val="nil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539" w:type="dxa"/>
            <w:tcBorders>
              <w:top w:val="nil"/>
              <w:left w:val="nil"/>
              <w:bottom w:val="nil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C06672" w:rsidRPr="00992417" w:rsidRDefault="00C06672" w:rsidP="008D0ED7">
            <w:pPr>
              <w:spacing w:after="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AB75A7">
        <w:trPr>
          <w:trHeight w:val="588"/>
        </w:trPr>
        <w:tc>
          <w:tcPr>
            <w:tcW w:w="270" w:type="dxa"/>
            <w:tcBorders>
              <w:top w:val="nil"/>
              <w:bottom w:val="nil"/>
              <w:right w:val="nil"/>
            </w:tcBorders>
            <w:vAlign w:val="center"/>
          </w:tcPr>
          <w:p w:rsidR="00C06672" w:rsidRPr="00992417" w:rsidRDefault="00C06672" w:rsidP="008D0ED7">
            <w:pPr>
              <w:spacing w:after="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6672" w:rsidRPr="00992417" w:rsidRDefault="00C06672" w:rsidP="008D0ED7">
            <w:pPr>
              <w:spacing w:after="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r w:rsidRPr="008F4DB2">
              <w:rPr>
                <w:rFonts w:ascii="Century Gothic" w:hAnsi="Century Gothic"/>
                <w:b/>
                <w:sz w:val="20"/>
                <w:szCs w:val="20"/>
                <w:lang w:val="es-MX"/>
              </w:rPr>
              <w:t>Código</w:t>
            </w:r>
            <w:r w:rsidRPr="00992417">
              <w:rPr>
                <w:rFonts w:ascii="Century Gothic" w:hAnsi="Century Gothic"/>
                <w:b/>
                <w:sz w:val="20"/>
                <w:szCs w:val="20"/>
              </w:rPr>
              <w:t>:</w:t>
            </w:r>
          </w:p>
        </w:tc>
        <w:sdt>
          <w:sdtPr>
            <w:rPr>
              <w:rFonts w:cs="Arial"/>
            </w:rPr>
            <w:id w:val="5798545"/>
            <w:placeholder>
              <w:docPart w:val="9BD896DD4E0346DE88082F44A9677210"/>
            </w:placeholder>
            <w:text/>
          </w:sdtPr>
          <w:sdtEndPr/>
          <w:sdtContent>
            <w:tc>
              <w:tcPr>
                <w:tcW w:w="2539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06672" w:rsidRPr="00992417" w:rsidRDefault="003D3DD4" w:rsidP="008D0ED7">
                <w:pPr>
                  <w:pStyle w:val="DGICOI"/>
                  <w:spacing w:after="0"/>
                </w:pPr>
                <w:r>
                  <w:rPr>
                    <w:rFonts w:cs="Arial"/>
                  </w:rPr>
                  <w:t>513-PR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C06672" w:rsidRPr="00992417" w:rsidRDefault="00C06672" w:rsidP="008D0ED7">
            <w:pPr>
              <w:spacing w:after="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8D0ED7">
        <w:trPr>
          <w:trHeight w:val="166"/>
        </w:trPr>
        <w:tc>
          <w:tcPr>
            <w:tcW w:w="270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539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06672" w:rsidRPr="008D0ED7" w:rsidRDefault="00C06672" w:rsidP="008D0ED7">
            <w:pPr>
              <w:spacing w:after="0"/>
              <w:rPr>
                <w:rFonts w:ascii="Century Gothic" w:hAnsi="Century Gothic"/>
                <w:b/>
                <w:sz w:val="16"/>
                <w:szCs w:val="16"/>
                <w:lang w:val="es-MX"/>
              </w:rPr>
            </w:pPr>
          </w:p>
        </w:tc>
      </w:tr>
    </w:tbl>
    <w:p w:rsidR="00035D37" w:rsidRDefault="00035D37" w:rsidP="008D0ED7">
      <w:pPr>
        <w:spacing w:after="0"/>
        <w:rPr>
          <w:rFonts w:ascii="Century Gothic" w:hAnsi="Century Gothic"/>
          <w:b/>
          <w:sz w:val="16"/>
          <w:szCs w:val="16"/>
          <w:lang w:val="es-MX"/>
        </w:rPr>
      </w:pPr>
    </w:p>
    <w:p w:rsidR="008D0ED7" w:rsidRPr="008D0ED7" w:rsidRDefault="009F4E22" w:rsidP="008D0ED7">
      <w:pPr>
        <w:spacing w:after="0"/>
        <w:rPr>
          <w:rFonts w:ascii="Century Gothic" w:hAnsi="Century Gothic"/>
          <w:sz w:val="16"/>
          <w:szCs w:val="16"/>
          <w:lang w:val="es-MX"/>
        </w:rPr>
      </w:pPr>
      <w:r>
        <w:object w:dxaOrig="10260" w:dyaOrig="12726">
          <v:shape id="_x0000_i1025" type="#_x0000_t75" style="width:471pt;height:546.75pt" o:ole="">
            <v:imagedata r:id="rId21" o:title=""/>
          </v:shape>
          <o:OLEObject Type="Embed" ProgID="Visio.Drawing.11" ShapeID="_x0000_i1025" DrawAspect="Content" ObjectID="_1376745474" r:id="rId22"/>
        </w:object>
      </w:r>
    </w:p>
    <w:p w:rsidR="00A42AAF" w:rsidRPr="00992417" w:rsidRDefault="005A4C75" w:rsidP="00A42AAF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A42AAF" w:rsidRPr="00992417" w:rsidSect="009B7888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  <w:r>
        <w:rPr>
          <w:rFonts w:ascii="Century Gothic" w:hAnsi="Century Gothic"/>
          <w:b/>
          <w:noProof/>
          <w:sz w:val="16"/>
          <w:szCs w:val="16"/>
          <w:lang w:val="es-MX" w:eastAsia="es-MX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FDDCEC3" wp14:editId="1B51C517">
                <wp:simplePos x="0" y="0"/>
                <wp:positionH relativeFrom="column">
                  <wp:posOffset>2219325</wp:posOffset>
                </wp:positionH>
                <wp:positionV relativeFrom="paragraph">
                  <wp:posOffset>4695825</wp:posOffset>
                </wp:positionV>
                <wp:extent cx="3333750" cy="668655"/>
                <wp:effectExtent l="3810" t="4445" r="0" b="3175"/>
                <wp:wrapNone/>
                <wp:docPr id="42" name="Cuadro de texto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0" cy="668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4C75" w:rsidRPr="00792F41" w:rsidRDefault="005A4C75" w:rsidP="00B032DA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 w:rsidRPr="00792F41"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FO-DGICO-00</w:t>
                            </w: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4</w:t>
                            </w:r>
                          </w:p>
                          <w:p w:rsidR="005A4C75" w:rsidRPr="00CD3AEB" w:rsidRDefault="005A4C75" w:rsidP="00B032DA">
                            <w:pPr>
                              <w:spacing w:after="60"/>
                              <w:rPr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DIAGRAMA DE BLOQUES</w:t>
                            </w:r>
                          </w:p>
                          <w:p w:rsidR="005A4C75" w:rsidRPr="00CD3AEB" w:rsidRDefault="005A4C75" w:rsidP="00B032DA">
                            <w:pPr>
                              <w:rPr>
                                <w:szCs w:val="18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42" o:spid="_x0000_s1026" type="#_x0000_t202" style="position:absolute;margin-left:174.75pt;margin-top:369.75pt;width:262.5pt;height:52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" filled="f" stroked="f">
                <v:textbox>
                  <w:txbxContent>
                    <w:p w:rsidR="005A4C75" w:rsidRPr="00792F41" w:rsidRDefault="005A4C75" w:rsidP="00B032DA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 w:rsidRPr="00792F41"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FO-DGICO-00</w:t>
                      </w: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4</w:t>
                      </w:r>
                    </w:p>
                    <w:p w:rsidR="005A4C75" w:rsidRPr="00CD3AEB" w:rsidRDefault="005A4C75" w:rsidP="00B032DA">
                      <w:pPr>
                        <w:spacing w:after="60"/>
                        <w:rPr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DIAGRAMA DE BLOQUES</w:t>
                      </w:r>
                    </w:p>
                    <w:p w:rsidR="005A4C75" w:rsidRPr="00CD3AEB" w:rsidRDefault="005A4C75" w:rsidP="00B032DA">
                      <w:pPr>
                        <w:rPr>
                          <w:szCs w:val="18"/>
                          <w:lang w:val="es-E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663A7" w:rsidRPr="00992417" w:rsidRDefault="00D663A7" w:rsidP="00A42AAF">
      <w:pPr>
        <w:spacing w:after="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-176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2"/>
        <w:gridCol w:w="2006"/>
        <w:gridCol w:w="4549"/>
        <w:gridCol w:w="2541"/>
        <w:gridCol w:w="282"/>
      </w:tblGrid>
      <w:tr w:rsidR="007428A4" w:rsidRPr="00992417" w:rsidTr="006B2487">
        <w:trPr>
          <w:trHeight w:val="293"/>
        </w:trPr>
        <w:tc>
          <w:tcPr>
            <w:tcW w:w="402" w:type="dxa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90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7F657A" w:rsidTr="006B2487">
        <w:trPr>
          <w:trHeight w:val="323"/>
        </w:trPr>
        <w:tc>
          <w:tcPr>
            <w:tcW w:w="402" w:type="dxa"/>
            <w:tcBorders>
              <w:bottom w:val="nil"/>
            </w:tcBorders>
            <w:vAlign w:val="center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bottom w:val="nil"/>
              <w:right w:val="nil"/>
            </w:tcBorders>
            <w:vAlign w:val="center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:</w:t>
            </w:r>
          </w:p>
        </w:tc>
        <w:sdt>
          <w:sdtPr>
            <w:rPr>
              <w:lang w:val="es-ES"/>
            </w:rPr>
            <w:id w:val="5798546"/>
            <w:text/>
          </w:sdtPr>
          <w:sdtEndPr/>
          <w:sdtContent>
            <w:tc>
              <w:tcPr>
                <w:tcW w:w="709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7428A4" w:rsidRPr="00992417" w:rsidRDefault="003D3DD4" w:rsidP="00494413">
                <w:pPr>
                  <w:pStyle w:val="DGICOI"/>
                  <w:rPr>
                    <w:rFonts w:cs="Arial"/>
                  </w:rPr>
                </w:pPr>
                <w:r>
                  <w:t>Tramitación de dictámenes de autorización de licencias</w:t>
                </w:r>
              </w:p>
            </w:tc>
          </w:sdtContent>
        </w:sdt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7F657A" w:rsidTr="006B2487">
        <w:trPr>
          <w:trHeight w:val="293"/>
        </w:trPr>
        <w:tc>
          <w:tcPr>
            <w:tcW w:w="402" w:type="dxa"/>
            <w:tcBorders>
              <w:top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992417" w:rsidTr="006B2487">
        <w:trPr>
          <w:trHeight w:val="575"/>
        </w:trPr>
        <w:tc>
          <w:tcPr>
            <w:tcW w:w="402" w:type="dxa"/>
            <w:tcBorders>
              <w:top w:val="nil"/>
              <w:bottom w:val="nil"/>
              <w:right w:val="nil"/>
            </w:tcBorders>
            <w:vAlign w:val="center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428A4" w:rsidRPr="00992417" w:rsidRDefault="007428A4" w:rsidP="00220BB7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:</w:t>
            </w:r>
          </w:p>
        </w:tc>
        <w:sdt>
          <w:sdtPr>
            <w:rPr>
              <w:rFonts w:cs="Arial"/>
            </w:rPr>
            <w:id w:val="5798547"/>
            <w:text/>
          </w:sdtPr>
          <w:sdtEndPr/>
          <w:sdtContent>
            <w:tc>
              <w:tcPr>
                <w:tcW w:w="254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7428A4" w:rsidRPr="00992417" w:rsidRDefault="003D3DD4" w:rsidP="003D02B5">
                <w:pPr>
                  <w:pStyle w:val="DGICOI"/>
                </w:pPr>
                <w:r>
                  <w:rPr>
                    <w:rFonts w:cs="Arial"/>
                  </w:rPr>
                  <w:t>513-PR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992417" w:rsidTr="006B2487">
        <w:trPr>
          <w:trHeight w:val="303"/>
        </w:trPr>
        <w:tc>
          <w:tcPr>
            <w:tcW w:w="402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4F4399" w:rsidRPr="00992417" w:rsidRDefault="004F4399" w:rsidP="00F224D5">
      <w:pPr>
        <w:spacing w:after="0"/>
        <w:rPr>
          <w:rFonts w:ascii="Century Gothic" w:hAnsi="Century Gothic" w:cs="Arial"/>
          <w:b/>
          <w:sz w:val="20"/>
          <w:szCs w:val="20"/>
          <w:lang w:val="es-MX"/>
        </w:rPr>
      </w:pPr>
    </w:p>
    <w:tbl>
      <w:tblPr>
        <w:tblStyle w:val="Tablaconcuadrcula"/>
        <w:tblW w:w="9782" w:type="dxa"/>
        <w:tblInd w:w="-176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  <w:insideV w:val="single" w:sz="8" w:space="0" w:color="984806" w:themeColor="accent6" w:themeShade="80"/>
        </w:tblBorders>
        <w:tblLayout w:type="fixed"/>
        <w:tblLook w:val="04A0" w:firstRow="1" w:lastRow="0" w:firstColumn="1" w:lastColumn="0" w:noHBand="0" w:noVBand="1"/>
      </w:tblPr>
      <w:tblGrid>
        <w:gridCol w:w="2411"/>
        <w:gridCol w:w="4677"/>
        <w:gridCol w:w="2694"/>
      </w:tblGrid>
      <w:tr w:rsidR="00F224D5" w:rsidRPr="00992417" w:rsidTr="00226E54">
        <w:tc>
          <w:tcPr>
            <w:tcW w:w="2411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F224D5">
            <w:pPr>
              <w:tabs>
                <w:tab w:val="left" w:pos="6450"/>
              </w:tabs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ETAPA</w:t>
            </w:r>
          </w:p>
        </w:tc>
        <w:tc>
          <w:tcPr>
            <w:tcW w:w="4677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F224D5">
            <w:pPr>
              <w:tabs>
                <w:tab w:val="left" w:pos="6450"/>
              </w:tabs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ACTIVIDAD</w:t>
            </w:r>
          </w:p>
        </w:tc>
        <w:tc>
          <w:tcPr>
            <w:tcW w:w="2694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F224D5">
            <w:pPr>
              <w:tabs>
                <w:tab w:val="left" w:pos="6450"/>
              </w:tabs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RESPONSABLE</w:t>
            </w:r>
          </w:p>
        </w:tc>
      </w:tr>
    </w:tbl>
    <w:p w:rsidR="00F224D5" w:rsidRPr="00303856" w:rsidRDefault="00F224D5" w:rsidP="00F224D5">
      <w:pPr>
        <w:spacing w:after="0"/>
        <w:rPr>
          <w:rFonts w:ascii="Century Gothic" w:hAnsi="Century Gothic"/>
          <w:b/>
          <w:sz w:val="4"/>
          <w:szCs w:val="4"/>
          <w:lang w:val="es-MX"/>
        </w:rPr>
      </w:pPr>
    </w:p>
    <w:p w:rsidR="00F224D5" w:rsidRPr="00303856" w:rsidRDefault="00F224D5" w:rsidP="00F224D5">
      <w:pPr>
        <w:spacing w:after="0"/>
        <w:rPr>
          <w:rFonts w:ascii="Century Gothic" w:hAnsi="Century Gothic" w:cs="Arial"/>
          <w:b/>
          <w:sz w:val="4"/>
          <w:szCs w:val="4"/>
          <w:lang w:val="es-MX"/>
        </w:rPr>
      </w:pPr>
    </w:p>
    <w:tbl>
      <w:tblPr>
        <w:tblStyle w:val="Tablaconcuadrcula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2411"/>
        <w:gridCol w:w="4677"/>
        <w:gridCol w:w="2694"/>
      </w:tblGrid>
      <w:tr w:rsidR="00035D37" w:rsidRPr="007F657A" w:rsidTr="00226E54">
        <w:trPr>
          <w:trHeight w:val="931"/>
        </w:trPr>
        <w:tc>
          <w:tcPr>
            <w:tcW w:w="2411" w:type="dxa"/>
          </w:tcPr>
          <w:p w:rsidR="00035D37" w:rsidRPr="008D0ED7" w:rsidRDefault="008236BC" w:rsidP="00624A13">
            <w:pPr>
              <w:pStyle w:val="Prrafodelista"/>
              <w:numPr>
                <w:ilvl w:val="0"/>
                <w:numId w:val="8"/>
              </w:numPr>
              <w:spacing w:before="120"/>
              <w:ind w:left="318" w:hanging="318"/>
              <w:rPr>
                <w:rFonts w:ascii="Century Gothic" w:eastAsia="Calibri" w:hAnsi="Century Gothic"/>
                <w:b/>
              </w:rPr>
            </w:pPr>
            <w:r>
              <w:rPr>
                <w:rFonts w:ascii="Century Gothic" w:eastAsia="Calibri" w:hAnsi="Century Gothic"/>
                <w:b/>
              </w:rPr>
              <w:t>Integra expediente</w:t>
            </w:r>
          </w:p>
        </w:tc>
        <w:tc>
          <w:tcPr>
            <w:tcW w:w="4677" w:type="dxa"/>
            <w:tcBorders>
              <w:bottom w:val="nil"/>
              <w:right w:val="single" w:sz="4" w:space="0" w:color="000000"/>
            </w:tcBorders>
          </w:tcPr>
          <w:p w:rsidR="009B33B1" w:rsidRPr="009B33B1" w:rsidRDefault="009B33B1" w:rsidP="009B33B1">
            <w:pPr>
              <w:spacing w:before="80" w:after="80"/>
              <w:ind w:left="33"/>
              <w:jc w:val="both"/>
              <w:rPr>
                <w:rFonts w:ascii="Century Gothic" w:hAnsi="Century Gothic" w:cs="Arial"/>
                <w:sz w:val="20"/>
                <w:szCs w:val="22"/>
                <w:lang w:val="es-ES_tradnl"/>
              </w:rPr>
            </w:pPr>
            <w:r w:rsidRPr="009B33B1">
              <w:rPr>
                <w:rFonts w:ascii="Century Gothic" w:hAnsi="Century Gothic" w:cs="Arial"/>
                <w:sz w:val="20"/>
                <w:szCs w:val="22"/>
                <w:lang w:val="es-ES_tradnl"/>
              </w:rPr>
              <w:t>1.1</w:t>
            </w:r>
            <w:r w:rsidR="008236BC">
              <w:rPr>
                <w:rFonts w:ascii="Century Gothic" w:hAnsi="Century Gothic" w:cs="Arial"/>
                <w:sz w:val="20"/>
                <w:szCs w:val="22"/>
                <w:lang w:val="es-ES_tradnl"/>
              </w:rPr>
              <w:t xml:space="preserve"> </w:t>
            </w:r>
            <w:r w:rsidRPr="009B33B1">
              <w:rPr>
                <w:rFonts w:ascii="Century Gothic" w:hAnsi="Century Gothic" w:cs="Arial"/>
                <w:sz w:val="20"/>
                <w:szCs w:val="22"/>
                <w:lang w:val="es-ES_tradnl"/>
              </w:rPr>
              <w:t>Recibe solicitud y documentación comprobatoria por parte del interesado.</w:t>
            </w:r>
          </w:p>
          <w:p w:rsidR="00035D37" w:rsidRPr="00992417" w:rsidRDefault="009B33B1" w:rsidP="008236BC">
            <w:pPr>
              <w:pStyle w:val="Continuarlista"/>
              <w:numPr>
                <w:ilvl w:val="0"/>
                <w:numId w:val="0"/>
              </w:numPr>
              <w:spacing w:before="120" w:after="60"/>
              <w:ind w:left="33"/>
              <w:jc w:val="both"/>
              <w:rPr>
                <w:rFonts w:ascii="Century Gothic" w:hAnsi="Century Gothic"/>
              </w:rPr>
            </w:pPr>
            <w:r w:rsidRPr="009B33B1">
              <w:rPr>
                <w:rFonts w:ascii="Century Gothic" w:hAnsi="Century Gothic" w:cs="Arial"/>
                <w:szCs w:val="22"/>
                <w:lang w:val="es-ES_tradnl"/>
              </w:rPr>
              <w:t>1.2 Verifica que sea procedente la licencia.</w:t>
            </w:r>
          </w:p>
        </w:tc>
        <w:tc>
          <w:tcPr>
            <w:tcW w:w="2694" w:type="dxa"/>
            <w:tcBorders>
              <w:left w:val="single" w:sz="4" w:space="0" w:color="000000"/>
              <w:bottom w:val="nil"/>
            </w:tcBorders>
          </w:tcPr>
          <w:p w:rsidR="00035D37" w:rsidRPr="008236BC" w:rsidRDefault="008236BC" w:rsidP="004F4399">
            <w:pPr>
              <w:pStyle w:val="Textoindependiente"/>
              <w:spacing w:before="120"/>
              <w:rPr>
                <w:rFonts w:ascii="Century Gothic" w:hAnsi="Century Gothic"/>
                <w:b/>
                <w:sz w:val="20"/>
                <w:szCs w:val="20"/>
              </w:rPr>
            </w:pPr>
            <w:r w:rsidRPr="008236BC">
              <w:rPr>
                <w:rFonts w:ascii="Century Gothic" w:hAnsi="Century Gothic"/>
                <w:b/>
                <w:sz w:val="20"/>
                <w:szCs w:val="20"/>
              </w:rPr>
              <w:t>Centro de Trabajo</w:t>
            </w:r>
          </w:p>
          <w:p w:rsidR="00035D37" w:rsidRPr="00992417" w:rsidRDefault="00035D37" w:rsidP="004F4399">
            <w:pPr>
              <w:pStyle w:val="Textoindependiente"/>
              <w:spacing w:before="120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035D37" w:rsidRPr="007F657A" w:rsidTr="00226E54">
        <w:tc>
          <w:tcPr>
            <w:tcW w:w="2411" w:type="dxa"/>
            <w:tcBorders>
              <w:top w:val="single" w:sz="4" w:space="0" w:color="auto"/>
              <w:bottom w:val="single" w:sz="4" w:space="0" w:color="auto"/>
            </w:tcBorders>
          </w:tcPr>
          <w:p w:rsidR="00035D37" w:rsidRPr="008236BC" w:rsidRDefault="00FC6D0C" w:rsidP="00624A13">
            <w:pPr>
              <w:pStyle w:val="Prrafodelista"/>
              <w:numPr>
                <w:ilvl w:val="0"/>
                <w:numId w:val="8"/>
              </w:numPr>
              <w:spacing w:before="120"/>
              <w:ind w:left="318" w:hanging="284"/>
              <w:rPr>
                <w:rFonts w:ascii="Century Gothic" w:eastAsia="Calibri" w:hAnsi="Century Gothic"/>
                <w:b/>
                <w:lang w:val="es-MX"/>
              </w:rPr>
            </w:pPr>
            <w:r>
              <w:rPr>
                <w:rFonts w:ascii="Century Gothic" w:eastAsia="Calibri" w:hAnsi="Century Gothic"/>
                <w:b/>
                <w:lang w:val="es-MX"/>
              </w:rPr>
              <w:t>Elabora solicitud y envía</w:t>
            </w:r>
            <w:r w:rsidR="00035D37" w:rsidRPr="008236BC">
              <w:rPr>
                <w:rFonts w:ascii="Century Gothic" w:eastAsia="Calibri" w:hAnsi="Century Gothic"/>
                <w:b/>
                <w:lang w:val="es-MX"/>
              </w:rPr>
              <w:t xml:space="preserve"> </w:t>
            </w:r>
          </w:p>
        </w:tc>
        <w:tc>
          <w:tcPr>
            <w:tcW w:w="4677" w:type="dxa"/>
          </w:tcPr>
          <w:p w:rsidR="008236BC" w:rsidRPr="008236BC" w:rsidRDefault="008236BC" w:rsidP="00624A13">
            <w:pPr>
              <w:pStyle w:val="Prrafodelista"/>
              <w:numPr>
                <w:ilvl w:val="1"/>
                <w:numId w:val="12"/>
              </w:numPr>
              <w:spacing w:before="120" w:after="60"/>
              <w:ind w:left="459" w:hanging="425"/>
              <w:contextualSpacing w:val="0"/>
              <w:jc w:val="both"/>
              <w:rPr>
                <w:rFonts w:ascii="Century Gothic" w:eastAsia="Calibri" w:hAnsi="Century Gothic" w:cs="Arial"/>
                <w:lang w:val="es-ES_tradnl"/>
              </w:rPr>
            </w:pPr>
            <w:r w:rsidRPr="008236BC">
              <w:rPr>
                <w:rFonts w:ascii="Century Gothic" w:eastAsia="Calibri" w:hAnsi="Century Gothic" w:cs="Arial"/>
                <w:szCs w:val="22"/>
                <w:lang w:val="es-ES_tradnl"/>
              </w:rPr>
              <w:t>Elabora oficio de no inconveniente al interesado.</w:t>
            </w:r>
          </w:p>
          <w:p w:rsidR="008236BC" w:rsidRPr="008236BC" w:rsidRDefault="008236BC" w:rsidP="00624A13">
            <w:pPr>
              <w:pStyle w:val="Prrafodelista"/>
              <w:numPr>
                <w:ilvl w:val="1"/>
                <w:numId w:val="12"/>
              </w:numPr>
              <w:spacing w:after="60"/>
              <w:ind w:left="459" w:hanging="425"/>
              <w:jc w:val="both"/>
              <w:rPr>
                <w:rFonts w:ascii="Century Gothic" w:eastAsia="Calibri" w:hAnsi="Century Gothic" w:cs="Arial"/>
                <w:lang w:val="es-ES_tradnl"/>
              </w:rPr>
            </w:pPr>
            <w:r w:rsidRPr="008236BC">
              <w:rPr>
                <w:rFonts w:ascii="Century Gothic" w:eastAsia="Calibri" w:hAnsi="Century Gothic" w:cs="Arial"/>
                <w:szCs w:val="22"/>
                <w:lang w:val="es-ES_tradnl"/>
              </w:rPr>
              <w:t>Elabora oficio de solicitud a la DGEST.</w:t>
            </w:r>
          </w:p>
          <w:p w:rsidR="00035D37" w:rsidRPr="00992417" w:rsidRDefault="008236BC" w:rsidP="00624A13">
            <w:pPr>
              <w:pStyle w:val="Continuarlista"/>
              <w:numPr>
                <w:ilvl w:val="1"/>
                <w:numId w:val="12"/>
              </w:numPr>
              <w:spacing w:after="60"/>
              <w:ind w:left="459" w:hanging="425"/>
              <w:jc w:val="both"/>
              <w:rPr>
                <w:rFonts w:ascii="Century Gothic" w:hAnsi="Century Gothic" w:cs="Arial"/>
              </w:rPr>
            </w:pPr>
            <w:r w:rsidRPr="008236BC">
              <w:rPr>
                <w:rFonts w:ascii="Century Gothic" w:hAnsi="Century Gothic" w:cs="Arial"/>
                <w:szCs w:val="22"/>
                <w:lang w:val="es-ES_tradnl"/>
              </w:rPr>
              <w:t>Turna a DGEST el expediente para la elaboración de dictamen</w:t>
            </w:r>
            <w:r w:rsidR="00035D37" w:rsidRPr="00992417">
              <w:rPr>
                <w:rFonts w:ascii="Century Gothic" w:hAnsi="Century Gothic" w:cs="Arial"/>
              </w:rPr>
              <w:t>.</w:t>
            </w:r>
          </w:p>
        </w:tc>
        <w:tc>
          <w:tcPr>
            <w:tcW w:w="2694" w:type="dxa"/>
          </w:tcPr>
          <w:p w:rsidR="008236BC" w:rsidRPr="008236BC" w:rsidRDefault="008236BC" w:rsidP="004F4399">
            <w:pPr>
              <w:pStyle w:val="Textoindependiente"/>
              <w:spacing w:before="120"/>
              <w:rPr>
                <w:rFonts w:ascii="Century Gothic" w:hAnsi="Century Gothic"/>
                <w:b/>
                <w:sz w:val="20"/>
                <w:szCs w:val="20"/>
              </w:rPr>
            </w:pPr>
            <w:r w:rsidRPr="008236BC">
              <w:rPr>
                <w:rFonts w:ascii="Century Gothic" w:hAnsi="Century Gothic"/>
                <w:b/>
                <w:sz w:val="20"/>
                <w:szCs w:val="20"/>
              </w:rPr>
              <w:t>Centro de Trabajo</w:t>
            </w:r>
          </w:p>
          <w:p w:rsidR="00035D37" w:rsidRPr="00992417" w:rsidRDefault="00035D37" w:rsidP="004F4399">
            <w:pPr>
              <w:pStyle w:val="Textoindependiente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035D37" w:rsidRPr="007F657A" w:rsidTr="00226E54">
        <w:tc>
          <w:tcPr>
            <w:tcW w:w="2411" w:type="dxa"/>
            <w:tcBorders>
              <w:top w:val="single" w:sz="4" w:space="0" w:color="auto"/>
            </w:tcBorders>
          </w:tcPr>
          <w:p w:rsidR="00035D37" w:rsidRPr="008D0ED7" w:rsidRDefault="008236BC" w:rsidP="00624A13">
            <w:pPr>
              <w:pStyle w:val="Prrafodelista"/>
              <w:numPr>
                <w:ilvl w:val="0"/>
                <w:numId w:val="10"/>
              </w:numPr>
              <w:spacing w:before="120"/>
              <w:ind w:left="318" w:hanging="318"/>
              <w:rPr>
                <w:rFonts w:ascii="Century Gothic" w:eastAsia="Calibri" w:hAnsi="Century Gothic" w:cs="Arial"/>
                <w:b/>
                <w:lang w:val="es-MX"/>
              </w:rPr>
            </w:pPr>
            <w:r>
              <w:rPr>
                <w:rFonts w:ascii="Century Gothic" w:eastAsia="Calibri" w:hAnsi="Century Gothic" w:cs="Arial"/>
                <w:b/>
                <w:lang w:val="es-MX"/>
              </w:rPr>
              <w:t>Recibe solicitud</w:t>
            </w:r>
            <w:r w:rsidR="00FB57AB" w:rsidRPr="008D0ED7">
              <w:rPr>
                <w:rFonts w:ascii="Century Gothic" w:eastAsia="Calibri" w:hAnsi="Century Gothic" w:cs="Arial"/>
                <w:b/>
                <w:lang w:val="es-MX"/>
              </w:rPr>
              <w:t>.</w:t>
            </w:r>
          </w:p>
        </w:tc>
        <w:tc>
          <w:tcPr>
            <w:tcW w:w="4677" w:type="dxa"/>
          </w:tcPr>
          <w:p w:rsidR="00035D37" w:rsidRPr="00C41494" w:rsidRDefault="008236BC" w:rsidP="00624A13">
            <w:pPr>
              <w:pStyle w:val="Continuarlista"/>
              <w:numPr>
                <w:ilvl w:val="1"/>
                <w:numId w:val="10"/>
              </w:numPr>
              <w:spacing w:before="120" w:after="60"/>
              <w:ind w:left="459" w:hanging="426"/>
              <w:jc w:val="both"/>
              <w:rPr>
                <w:rFonts w:ascii="Century Gothic" w:hAnsi="Century Gothic" w:cs="Arial"/>
              </w:rPr>
            </w:pPr>
            <w:r>
              <w:rPr>
                <w:rFonts w:ascii="Century Gothic" w:hAnsi="Century Gothic" w:cs="Arial"/>
              </w:rPr>
              <w:t>Recibe solicitud y acusa de recibido.</w:t>
            </w:r>
          </w:p>
        </w:tc>
        <w:tc>
          <w:tcPr>
            <w:tcW w:w="2694" w:type="dxa"/>
          </w:tcPr>
          <w:p w:rsidR="00035D37" w:rsidRPr="008236BC" w:rsidRDefault="008236BC" w:rsidP="004F4399">
            <w:pPr>
              <w:pStyle w:val="Textoindependiente"/>
              <w:spacing w:before="120"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 xml:space="preserve">Área de </w:t>
            </w:r>
            <w:r w:rsidR="006326DB">
              <w:rPr>
                <w:rFonts w:ascii="Century Gothic" w:hAnsi="Century Gothic" w:cs="Arial"/>
                <w:b/>
                <w:sz w:val="20"/>
                <w:szCs w:val="20"/>
              </w:rPr>
              <w:t>Asistencia de Recursos Humanos</w:t>
            </w:r>
          </w:p>
          <w:p w:rsidR="00035D37" w:rsidRPr="00992417" w:rsidRDefault="00035D37" w:rsidP="004F4399">
            <w:pPr>
              <w:spacing w:before="120" w:after="6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</w:p>
        </w:tc>
      </w:tr>
    </w:tbl>
    <w:tbl>
      <w:tblPr>
        <w:tblW w:w="9782" w:type="dxa"/>
        <w:tblInd w:w="-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1"/>
        <w:gridCol w:w="4677"/>
        <w:gridCol w:w="2694"/>
      </w:tblGrid>
      <w:tr w:rsidR="008735B9" w:rsidRPr="007F657A" w:rsidTr="004F4399">
        <w:trPr>
          <w:trHeight w:val="1112"/>
        </w:trPr>
        <w:tc>
          <w:tcPr>
            <w:tcW w:w="2411" w:type="dxa"/>
            <w:tcBorders>
              <w:top w:val="nil"/>
              <w:bottom w:val="single" w:sz="4" w:space="0" w:color="auto"/>
            </w:tcBorders>
          </w:tcPr>
          <w:p w:rsidR="008735B9" w:rsidRPr="004F4399" w:rsidRDefault="008735B9" w:rsidP="008735B9">
            <w:pPr>
              <w:numPr>
                <w:ilvl w:val="0"/>
                <w:numId w:val="13"/>
              </w:numPr>
              <w:spacing w:before="100" w:after="100"/>
              <w:jc w:val="both"/>
              <w:rPr>
                <w:rFonts w:ascii="Century Gothic" w:hAnsi="Century Gothic" w:cs="Arial"/>
                <w:sz w:val="20"/>
                <w:lang w:val="es-ES_tradnl"/>
              </w:rPr>
            </w:pPr>
            <w:r w:rsidRPr="004F4399">
              <w:rPr>
                <w:rFonts w:ascii="Century Gothic" w:hAnsi="Century Gothic" w:cs="Arial"/>
                <w:b/>
                <w:sz w:val="20"/>
                <w:lang w:val="es-ES_tradnl"/>
              </w:rPr>
              <w:t>Revisa documentación y valida</w:t>
            </w:r>
          </w:p>
        </w:tc>
        <w:tc>
          <w:tcPr>
            <w:tcW w:w="4677" w:type="dxa"/>
            <w:tcBorders>
              <w:top w:val="nil"/>
              <w:bottom w:val="single" w:sz="4" w:space="0" w:color="auto"/>
            </w:tcBorders>
          </w:tcPr>
          <w:p w:rsidR="008735B9" w:rsidRPr="004F4399" w:rsidRDefault="008735B9" w:rsidP="001C7B61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lang w:val="es-ES_tradnl"/>
              </w:rPr>
            </w:pPr>
            <w:r w:rsidRPr="004F4399">
              <w:rPr>
                <w:rFonts w:ascii="Century Gothic" w:hAnsi="Century Gothic" w:cs="Arial"/>
                <w:sz w:val="20"/>
                <w:lang w:val="es-ES_tradnl"/>
              </w:rPr>
              <w:t xml:space="preserve">4.1 Revisa documentación y </w:t>
            </w:r>
            <w:proofErr w:type="gramStart"/>
            <w:r w:rsidRPr="004F4399">
              <w:rPr>
                <w:rFonts w:ascii="Century Gothic" w:hAnsi="Century Gothic" w:cs="Arial"/>
                <w:sz w:val="20"/>
                <w:lang w:val="es-ES_tradnl"/>
              </w:rPr>
              <w:t>valida datos personales</w:t>
            </w:r>
            <w:proofErr w:type="gramEnd"/>
            <w:r w:rsidRPr="004F4399">
              <w:rPr>
                <w:rFonts w:ascii="Century Gothic" w:hAnsi="Century Gothic" w:cs="Arial"/>
                <w:sz w:val="20"/>
                <w:lang w:val="es-ES_tradnl"/>
              </w:rPr>
              <w:t>, plazas y estatus en SAIRH.</w:t>
            </w:r>
          </w:p>
          <w:p w:rsidR="00FC6D0C" w:rsidRPr="00C118EB" w:rsidRDefault="00FC6D0C" w:rsidP="00FC6D0C">
            <w:pPr>
              <w:spacing w:before="120" w:after="60"/>
              <w:ind w:left="340"/>
              <w:rPr>
                <w:rFonts w:ascii="Century Gothic" w:hAnsi="Century Gothic" w:cs="Arial"/>
                <w:sz w:val="20"/>
                <w:lang w:val="es-ES_tradnl"/>
              </w:rPr>
            </w:pPr>
            <w:r w:rsidRPr="00C118EB">
              <w:rPr>
                <w:rFonts w:ascii="Century Gothic" w:hAnsi="Century Gothic" w:cs="Arial"/>
                <w:sz w:val="20"/>
                <w:lang w:val="es-ES_tradnl"/>
              </w:rPr>
              <w:t>¿Procede trámite?</w:t>
            </w:r>
          </w:p>
          <w:p w:rsidR="00FC6D0C" w:rsidRPr="00C118EB" w:rsidRDefault="00FC6D0C" w:rsidP="00FC6D0C">
            <w:pPr>
              <w:pStyle w:val="font0"/>
              <w:spacing w:before="0" w:beforeAutospacing="0" w:after="0" w:afterAutospacing="0"/>
              <w:ind w:left="427"/>
              <w:jc w:val="both"/>
              <w:rPr>
                <w:rFonts w:ascii="Century Gothic" w:eastAsia="Times New Roman" w:hAnsi="Century Gothic"/>
                <w:szCs w:val="22"/>
              </w:rPr>
            </w:pPr>
            <w:r w:rsidRPr="00C118EB">
              <w:rPr>
                <w:rFonts w:ascii="Century Gothic" w:eastAsia="Times New Roman" w:hAnsi="Century Gothic"/>
                <w:b/>
                <w:bCs/>
                <w:szCs w:val="22"/>
              </w:rPr>
              <w:t>Si procede,</w:t>
            </w:r>
            <w:r w:rsidRPr="00C118EB">
              <w:rPr>
                <w:rFonts w:ascii="Century Gothic" w:eastAsia="Times New Roman" w:hAnsi="Century Gothic"/>
                <w:szCs w:val="22"/>
              </w:rPr>
              <w:t xml:space="preserve"> pasa a la </w:t>
            </w:r>
            <w:r>
              <w:rPr>
                <w:rFonts w:ascii="Century Gothic" w:eastAsia="Times New Roman" w:hAnsi="Century Gothic"/>
                <w:szCs w:val="22"/>
              </w:rPr>
              <w:t xml:space="preserve">siguiente </w:t>
            </w:r>
            <w:r w:rsidRPr="00C118EB">
              <w:rPr>
                <w:rFonts w:ascii="Century Gothic" w:eastAsia="Times New Roman" w:hAnsi="Century Gothic"/>
                <w:szCs w:val="22"/>
              </w:rPr>
              <w:t>etapa</w:t>
            </w:r>
          </w:p>
          <w:p w:rsidR="00FC6D0C" w:rsidRPr="00C118EB" w:rsidRDefault="00FC6D0C" w:rsidP="00FC6D0C">
            <w:pPr>
              <w:pStyle w:val="font0"/>
              <w:spacing w:before="0" w:beforeAutospacing="0" w:after="0" w:afterAutospacing="0"/>
              <w:ind w:left="427"/>
              <w:jc w:val="both"/>
              <w:rPr>
                <w:rFonts w:ascii="Century Gothic" w:eastAsia="Times New Roman" w:hAnsi="Century Gothic"/>
                <w:sz w:val="10"/>
                <w:szCs w:val="10"/>
              </w:rPr>
            </w:pPr>
          </w:p>
          <w:p w:rsidR="008735B9" w:rsidRPr="00FC6D0C" w:rsidRDefault="00FC6D0C" w:rsidP="00625434">
            <w:pPr>
              <w:spacing w:after="120"/>
              <w:ind w:left="425"/>
              <w:jc w:val="both"/>
              <w:rPr>
                <w:rFonts w:ascii="Century Gothic" w:hAnsi="Century Gothic" w:cs="Arial"/>
                <w:sz w:val="20"/>
                <w:lang w:val="es-ES_tradnl"/>
              </w:rPr>
            </w:pPr>
            <w:r w:rsidRPr="00C118EB">
              <w:rPr>
                <w:rFonts w:ascii="Century Gothic" w:hAnsi="Century Gothic" w:cs="Arial"/>
                <w:b/>
                <w:bCs/>
                <w:sz w:val="20"/>
                <w:lang w:val="es-ES_tradnl"/>
              </w:rPr>
              <w:t>No procede,</w:t>
            </w:r>
            <w:r w:rsidRPr="00C118EB">
              <w:rPr>
                <w:rFonts w:ascii="Century Gothic" w:hAnsi="Century Gothic" w:cs="Arial"/>
                <w:sz w:val="20"/>
                <w:lang w:val="es-ES_tradnl"/>
              </w:rPr>
              <w:t xml:space="preserve"> </w:t>
            </w:r>
            <w:r>
              <w:rPr>
                <w:rFonts w:ascii="Century Gothic" w:hAnsi="Century Gothic" w:cs="Arial"/>
                <w:sz w:val="20"/>
                <w:lang w:val="es-ES_tradnl"/>
              </w:rPr>
              <w:t>se elabora</w:t>
            </w:r>
            <w:r w:rsidRPr="00C118EB">
              <w:rPr>
                <w:rFonts w:ascii="Century Gothic" w:hAnsi="Century Gothic" w:cs="Arial"/>
                <w:sz w:val="20"/>
                <w:lang w:val="es-ES_tradnl"/>
              </w:rPr>
              <w:t xml:space="preserve"> </w:t>
            </w:r>
            <w:r w:rsidR="00625434">
              <w:rPr>
                <w:rFonts w:ascii="Century Gothic" w:hAnsi="Century Gothic" w:cs="Arial"/>
                <w:sz w:val="20"/>
                <w:lang w:val="es-ES_tradnl"/>
              </w:rPr>
              <w:t>rechazo, devuelve al Centro</w:t>
            </w:r>
            <w:r w:rsidRPr="00C118EB">
              <w:rPr>
                <w:rFonts w:ascii="Century Gothic" w:hAnsi="Century Gothic" w:cs="Arial"/>
                <w:sz w:val="20"/>
                <w:lang w:val="es-ES_tradnl"/>
              </w:rPr>
              <w:t xml:space="preserve"> de Trabajo y recaba firma de recibido.</w:t>
            </w:r>
          </w:p>
        </w:tc>
        <w:tc>
          <w:tcPr>
            <w:tcW w:w="2694" w:type="dxa"/>
            <w:tcBorders>
              <w:top w:val="nil"/>
              <w:bottom w:val="single" w:sz="4" w:space="0" w:color="auto"/>
            </w:tcBorders>
          </w:tcPr>
          <w:p w:rsidR="006326DB" w:rsidRPr="008236BC" w:rsidRDefault="006326DB" w:rsidP="006326DB">
            <w:pPr>
              <w:pStyle w:val="Textoindependiente"/>
              <w:spacing w:before="120"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>Área de Asistencia de Recursos Humanos</w:t>
            </w:r>
          </w:p>
          <w:p w:rsidR="008735B9" w:rsidRPr="004F4399" w:rsidRDefault="008735B9" w:rsidP="001C7B61">
            <w:pPr>
              <w:spacing w:before="100" w:after="100"/>
              <w:jc w:val="center"/>
              <w:rPr>
                <w:rFonts w:ascii="Century Gothic" w:hAnsi="Century Gothic" w:cs="Arial"/>
                <w:sz w:val="20"/>
              </w:rPr>
            </w:pPr>
          </w:p>
        </w:tc>
      </w:tr>
      <w:tr w:rsidR="00FC6D0C" w:rsidRPr="007F657A" w:rsidTr="00625434">
        <w:trPr>
          <w:trHeight w:val="752"/>
        </w:trPr>
        <w:tc>
          <w:tcPr>
            <w:tcW w:w="2411" w:type="dxa"/>
            <w:tcBorders>
              <w:top w:val="nil"/>
              <w:bottom w:val="single" w:sz="4" w:space="0" w:color="auto"/>
            </w:tcBorders>
          </w:tcPr>
          <w:p w:rsidR="00FC6D0C" w:rsidRPr="004F4399" w:rsidRDefault="00FC6D0C" w:rsidP="008735B9">
            <w:pPr>
              <w:numPr>
                <w:ilvl w:val="0"/>
                <w:numId w:val="13"/>
              </w:numPr>
              <w:spacing w:before="100" w:after="100"/>
              <w:jc w:val="both"/>
              <w:rPr>
                <w:rFonts w:ascii="Century Gothic" w:hAnsi="Century Gothic" w:cs="Arial"/>
                <w:b/>
                <w:sz w:val="20"/>
                <w:lang w:val="es-ES_tradnl"/>
              </w:rPr>
            </w:pPr>
            <w:r>
              <w:rPr>
                <w:rFonts w:ascii="Century Gothic" w:hAnsi="Century Gothic" w:cs="Arial"/>
                <w:b/>
                <w:sz w:val="20"/>
                <w:lang w:val="es-ES_tradnl"/>
              </w:rPr>
              <w:t>Captura datos</w:t>
            </w:r>
          </w:p>
        </w:tc>
        <w:tc>
          <w:tcPr>
            <w:tcW w:w="4677" w:type="dxa"/>
            <w:tcBorders>
              <w:top w:val="nil"/>
              <w:bottom w:val="single" w:sz="4" w:space="0" w:color="auto"/>
            </w:tcBorders>
          </w:tcPr>
          <w:p w:rsidR="00FC6D0C" w:rsidRPr="004F4399" w:rsidRDefault="00625434" w:rsidP="001C7B61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lang w:val="es-ES_tradnl"/>
              </w:rPr>
            </w:pPr>
            <w:r>
              <w:rPr>
                <w:rFonts w:ascii="Century Gothic" w:hAnsi="Century Gothic" w:cs="Arial"/>
                <w:sz w:val="20"/>
                <w:lang w:val="es-ES_tradnl"/>
              </w:rPr>
              <w:t xml:space="preserve">5.1 </w:t>
            </w:r>
            <w:r w:rsidRPr="00625434">
              <w:rPr>
                <w:rFonts w:ascii="Century Gothic" w:hAnsi="Century Gothic" w:cs="Arial"/>
                <w:sz w:val="20"/>
                <w:lang w:val="es-ES_tradnl"/>
              </w:rPr>
              <w:t>Captura, tipo de licencia, plazas, efectos  y válida</w:t>
            </w:r>
            <w:r w:rsidR="009F4E22">
              <w:rPr>
                <w:rFonts w:ascii="Century Gothic" w:hAnsi="Century Gothic" w:cs="Arial"/>
                <w:sz w:val="20"/>
                <w:lang w:val="es-ES_tradnl"/>
              </w:rPr>
              <w:t xml:space="preserve"> por sistema.</w:t>
            </w:r>
          </w:p>
        </w:tc>
        <w:tc>
          <w:tcPr>
            <w:tcW w:w="2694" w:type="dxa"/>
            <w:tcBorders>
              <w:top w:val="nil"/>
              <w:bottom w:val="single" w:sz="4" w:space="0" w:color="auto"/>
            </w:tcBorders>
          </w:tcPr>
          <w:p w:rsidR="00FC6D0C" w:rsidRPr="004F4399" w:rsidRDefault="009F4E22" w:rsidP="009F4E22">
            <w:pPr>
              <w:pStyle w:val="Textoindependiente"/>
              <w:spacing w:before="120" w:after="60"/>
              <w:rPr>
                <w:rFonts w:ascii="Century Gothic" w:hAnsi="Century Gothic" w:cs="Arial"/>
                <w:b/>
                <w:sz w:val="20"/>
                <w:szCs w:val="22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>Área de Asistencia de Recursos Humanos</w:t>
            </w:r>
          </w:p>
        </w:tc>
      </w:tr>
      <w:tr w:rsidR="004F4399" w:rsidRPr="007F657A" w:rsidTr="00625434">
        <w:trPr>
          <w:trHeight w:val="862"/>
        </w:trPr>
        <w:tc>
          <w:tcPr>
            <w:tcW w:w="2411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4F4399" w:rsidP="004F4399">
            <w:pPr>
              <w:numPr>
                <w:ilvl w:val="0"/>
                <w:numId w:val="13"/>
              </w:numPr>
              <w:spacing w:before="120" w:after="100"/>
              <w:jc w:val="both"/>
              <w:rPr>
                <w:rFonts w:ascii="Century Gothic" w:hAnsi="Century Gothic" w:cs="Arial"/>
                <w:b/>
                <w:sz w:val="20"/>
                <w:lang w:val="es-ES_tradnl"/>
              </w:rPr>
            </w:pPr>
            <w:r w:rsidRPr="004F4399">
              <w:rPr>
                <w:rFonts w:ascii="Century Gothic" w:hAnsi="Century Gothic" w:cs="Arial"/>
                <w:b/>
                <w:sz w:val="20"/>
                <w:lang w:val="es-ES_tradnl"/>
              </w:rPr>
              <w:t>Elabora dictamen y recaba firmas</w:t>
            </w:r>
          </w:p>
        </w:tc>
        <w:tc>
          <w:tcPr>
            <w:tcW w:w="4677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FC6D0C" w:rsidRDefault="004F4399" w:rsidP="00FC6D0C">
            <w:pPr>
              <w:pStyle w:val="Prrafodelista"/>
              <w:numPr>
                <w:ilvl w:val="1"/>
                <w:numId w:val="17"/>
              </w:numPr>
              <w:spacing w:before="120" w:after="120"/>
              <w:jc w:val="both"/>
              <w:rPr>
                <w:rFonts w:ascii="Century Gothic" w:hAnsi="Century Gothic" w:cs="Arial"/>
              </w:rPr>
            </w:pPr>
            <w:r w:rsidRPr="00FC6D0C">
              <w:rPr>
                <w:rFonts w:ascii="Century Gothic" w:hAnsi="Century Gothic" w:cs="Arial"/>
                <w:lang w:val="es-MX"/>
              </w:rPr>
              <w:t>Elabora</w:t>
            </w:r>
            <w:r w:rsidRPr="00FC6D0C">
              <w:rPr>
                <w:rFonts w:ascii="Century Gothic" w:hAnsi="Century Gothic" w:cs="Arial"/>
              </w:rPr>
              <w:t xml:space="preserve"> e </w:t>
            </w:r>
            <w:r w:rsidRPr="00FC6D0C">
              <w:rPr>
                <w:rFonts w:ascii="Century Gothic" w:hAnsi="Century Gothic" w:cs="Arial"/>
                <w:lang w:val="es-MX"/>
              </w:rPr>
              <w:t>imprime</w:t>
            </w:r>
            <w:r w:rsidRPr="00FC6D0C">
              <w:rPr>
                <w:rFonts w:ascii="Century Gothic" w:hAnsi="Century Gothic" w:cs="Arial"/>
              </w:rPr>
              <w:t xml:space="preserve"> </w:t>
            </w:r>
            <w:r w:rsidRPr="00FC6D0C">
              <w:rPr>
                <w:rFonts w:ascii="Century Gothic" w:hAnsi="Century Gothic" w:cs="Arial"/>
                <w:lang w:val="es-MX"/>
              </w:rPr>
              <w:t>dictamen</w:t>
            </w:r>
            <w:r w:rsidRPr="00FC6D0C">
              <w:rPr>
                <w:rFonts w:ascii="Century Gothic" w:hAnsi="Century Gothic" w:cs="Arial"/>
              </w:rPr>
              <w:t>.</w:t>
            </w:r>
          </w:p>
          <w:p w:rsidR="004F4399" w:rsidRPr="00625434" w:rsidRDefault="004F4399" w:rsidP="001C7B61">
            <w:pPr>
              <w:pStyle w:val="Prrafodelista"/>
              <w:numPr>
                <w:ilvl w:val="1"/>
                <w:numId w:val="17"/>
              </w:numPr>
              <w:spacing w:after="120"/>
              <w:jc w:val="both"/>
              <w:rPr>
                <w:rFonts w:ascii="Century Gothic" w:hAnsi="Century Gothic" w:cs="Arial"/>
                <w:lang w:val="es-ES_tradnl"/>
              </w:rPr>
            </w:pPr>
            <w:r w:rsidRPr="00FC6D0C">
              <w:rPr>
                <w:rFonts w:ascii="Century Gothic" w:hAnsi="Century Gothic" w:cs="Arial"/>
                <w:lang w:val="es-ES_tradnl"/>
              </w:rPr>
              <w:t>Recaba rubricas, firmas, sellos y fotocopias.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9F4E22" w:rsidP="009F4E22">
            <w:pPr>
              <w:pStyle w:val="Textoindependiente"/>
              <w:spacing w:before="120" w:after="60"/>
              <w:rPr>
                <w:rFonts w:ascii="Century Gothic" w:hAnsi="Century Gothic" w:cs="Arial"/>
                <w:sz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>Área de Asistencia de Recursos Humanos</w:t>
            </w:r>
          </w:p>
        </w:tc>
      </w:tr>
      <w:tr w:rsidR="004F4399" w:rsidRPr="007F657A" w:rsidTr="00B27F89">
        <w:trPr>
          <w:trHeight w:val="817"/>
        </w:trPr>
        <w:tc>
          <w:tcPr>
            <w:tcW w:w="2411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4F4399" w:rsidP="009F4E22">
            <w:pPr>
              <w:numPr>
                <w:ilvl w:val="0"/>
                <w:numId w:val="13"/>
              </w:numPr>
              <w:spacing w:before="120" w:after="60"/>
              <w:jc w:val="both"/>
              <w:rPr>
                <w:rFonts w:ascii="Century Gothic" w:hAnsi="Century Gothic" w:cs="Arial"/>
                <w:b/>
                <w:sz w:val="20"/>
                <w:lang w:val="es-ES_tradnl"/>
              </w:rPr>
            </w:pPr>
            <w:r w:rsidRPr="004F4399">
              <w:rPr>
                <w:rFonts w:ascii="Century Gothic" w:hAnsi="Century Gothic" w:cs="Arial"/>
                <w:b/>
                <w:sz w:val="20"/>
                <w:lang w:val="es-ES_tradnl"/>
              </w:rPr>
              <w:t xml:space="preserve">Entrega </w:t>
            </w:r>
            <w:r w:rsidR="009F4E22">
              <w:rPr>
                <w:rFonts w:ascii="Century Gothic" w:hAnsi="Century Gothic" w:cs="Arial"/>
                <w:b/>
                <w:sz w:val="20"/>
                <w:lang w:val="es-ES_tradnl"/>
              </w:rPr>
              <w:t>original</w:t>
            </w:r>
            <w:r w:rsidRPr="004F4399">
              <w:rPr>
                <w:rFonts w:ascii="Century Gothic" w:hAnsi="Century Gothic" w:cs="Arial"/>
                <w:b/>
                <w:sz w:val="20"/>
                <w:lang w:val="es-ES_tradnl"/>
              </w:rPr>
              <w:t xml:space="preserve"> a </w:t>
            </w:r>
            <w:r w:rsidR="009F4E22">
              <w:rPr>
                <w:rFonts w:ascii="Century Gothic" w:hAnsi="Century Gothic" w:cs="Arial"/>
                <w:b/>
                <w:sz w:val="20"/>
                <w:lang w:val="es-ES_tradnl"/>
              </w:rPr>
              <w:t>centros de trabajo</w:t>
            </w:r>
          </w:p>
        </w:tc>
        <w:tc>
          <w:tcPr>
            <w:tcW w:w="4677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625434" w:rsidRDefault="004F4399" w:rsidP="009F4E22">
            <w:pPr>
              <w:pStyle w:val="Prrafodelista"/>
              <w:numPr>
                <w:ilvl w:val="1"/>
                <w:numId w:val="18"/>
              </w:numPr>
              <w:spacing w:before="120" w:after="120"/>
              <w:jc w:val="both"/>
              <w:rPr>
                <w:rFonts w:ascii="Century Gothic" w:hAnsi="Century Gothic" w:cs="Arial"/>
                <w:lang w:val="es-ES_tradnl"/>
              </w:rPr>
            </w:pPr>
            <w:r w:rsidRPr="00FC6D0C">
              <w:rPr>
                <w:rFonts w:ascii="Century Gothic" w:hAnsi="Century Gothic" w:cs="Arial"/>
                <w:lang w:val="es-ES_tradnl"/>
              </w:rPr>
              <w:t xml:space="preserve">Entrega </w:t>
            </w:r>
            <w:r w:rsidR="009F4E22">
              <w:rPr>
                <w:rFonts w:ascii="Century Gothic" w:hAnsi="Century Gothic" w:cs="Arial"/>
                <w:lang w:val="es-ES_tradnl"/>
              </w:rPr>
              <w:t>original a los centros de trabajo</w:t>
            </w:r>
            <w:r w:rsidRPr="00FC6D0C">
              <w:rPr>
                <w:rFonts w:ascii="Century Gothic" w:hAnsi="Century Gothic" w:cs="Arial"/>
                <w:lang w:val="es-ES_tradnl"/>
              </w:rPr>
              <w:t xml:space="preserve"> y recaba acuse.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9F4E22" w:rsidP="009F4E22">
            <w:pPr>
              <w:pStyle w:val="Textoindependiente"/>
              <w:spacing w:before="120" w:after="60"/>
              <w:rPr>
                <w:rFonts w:ascii="Century Gothic" w:hAnsi="Century Gothic" w:cs="Arial"/>
                <w:sz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>Área de Asistencia de Recursos Humanos</w:t>
            </w:r>
          </w:p>
        </w:tc>
      </w:tr>
      <w:tr w:rsidR="004F4399" w:rsidRPr="007F657A" w:rsidTr="00625434">
        <w:trPr>
          <w:trHeight w:val="831"/>
        </w:trPr>
        <w:tc>
          <w:tcPr>
            <w:tcW w:w="2411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4F4399" w:rsidP="004F4399">
            <w:pPr>
              <w:numPr>
                <w:ilvl w:val="0"/>
                <w:numId w:val="13"/>
              </w:numPr>
              <w:spacing w:before="120" w:after="60"/>
              <w:jc w:val="both"/>
              <w:rPr>
                <w:rFonts w:ascii="Century Gothic" w:hAnsi="Century Gothic" w:cs="Arial"/>
                <w:b/>
                <w:sz w:val="20"/>
                <w:lang w:val="es-ES_tradnl"/>
              </w:rPr>
            </w:pPr>
            <w:r w:rsidRPr="004F4399">
              <w:rPr>
                <w:rFonts w:ascii="Century Gothic" w:hAnsi="Century Gothic" w:cs="Arial"/>
                <w:b/>
                <w:sz w:val="20"/>
                <w:szCs w:val="22"/>
                <w:lang w:val="es-ES_tradnl"/>
              </w:rPr>
              <w:t>Recibe originales de oficio y dictamen</w:t>
            </w:r>
          </w:p>
        </w:tc>
        <w:tc>
          <w:tcPr>
            <w:tcW w:w="4677" w:type="dxa"/>
            <w:tcBorders>
              <w:top w:val="single" w:sz="4" w:space="0" w:color="auto"/>
              <w:bottom w:val="single" w:sz="4" w:space="0" w:color="auto"/>
            </w:tcBorders>
          </w:tcPr>
          <w:p w:rsidR="00E80303" w:rsidRPr="00E80303" w:rsidRDefault="004F4399" w:rsidP="001C7B61">
            <w:pPr>
              <w:pStyle w:val="Prrafodelista"/>
              <w:numPr>
                <w:ilvl w:val="1"/>
                <w:numId w:val="19"/>
              </w:numPr>
              <w:spacing w:before="120" w:after="60"/>
              <w:jc w:val="both"/>
              <w:rPr>
                <w:rFonts w:ascii="Century Gothic" w:hAnsi="Century Gothic" w:cs="Arial"/>
                <w:lang w:val="es-ES_tradnl"/>
              </w:rPr>
            </w:pPr>
            <w:r w:rsidRPr="00FC6D0C">
              <w:rPr>
                <w:rFonts w:ascii="Century Gothic" w:hAnsi="Century Gothic" w:cs="Arial"/>
                <w:szCs w:val="22"/>
                <w:lang w:val="es-ES_tradnl"/>
              </w:rPr>
              <w:t>Recibe o</w:t>
            </w:r>
            <w:r w:rsidR="00E80303">
              <w:rPr>
                <w:rFonts w:ascii="Century Gothic" w:hAnsi="Century Gothic" w:cs="Arial"/>
                <w:szCs w:val="22"/>
                <w:lang w:val="es-ES_tradnl"/>
              </w:rPr>
              <w:t>riginales de oficio y dictamen</w:t>
            </w:r>
          </w:p>
          <w:p w:rsidR="004F4399" w:rsidRPr="00625434" w:rsidRDefault="00E80303" w:rsidP="001C7B61">
            <w:pPr>
              <w:pStyle w:val="Prrafodelista"/>
              <w:numPr>
                <w:ilvl w:val="1"/>
                <w:numId w:val="19"/>
              </w:numPr>
              <w:spacing w:before="120" w:after="60"/>
              <w:jc w:val="both"/>
              <w:rPr>
                <w:rFonts w:ascii="Century Gothic" w:hAnsi="Century Gothic" w:cs="Arial"/>
                <w:lang w:val="es-ES_tradnl"/>
              </w:rPr>
            </w:pPr>
            <w:r>
              <w:rPr>
                <w:rFonts w:ascii="Century Gothic" w:hAnsi="Century Gothic" w:cs="Arial"/>
                <w:szCs w:val="22"/>
                <w:lang w:val="es-ES_tradnl"/>
              </w:rPr>
              <w:t>A</w:t>
            </w:r>
            <w:r w:rsidR="004F4399" w:rsidRPr="00FC6D0C">
              <w:rPr>
                <w:rFonts w:ascii="Century Gothic" w:hAnsi="Century Gothic" w:cs="Arial"/>
                <w:szCs w:val="22"/>
                <w:lang w:val="es-ES_tradnl"/>
              </w:rPr>
              <w:t>cusa recibo.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:rsidR="004F4399" w:rsidRPr="004F4399" w:rsidRDefault="009F4E22" w:rsidP="009F4E22">
            <w:pPr>
              <w:pStyle w:val="Textoindependiente"/>
              <w:spacing w:before="120" w:after="60"/>
              <w:rPr>
                <w:rFonts w:ascii="Century Gothic" w:hAnsi="Century Gothic" w:cs="Arial"/>
                <w:sz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</w:rPr>
              <w:t>Área de Asistencia de Recursos Humanos</w:t>
            </w:r>
          </w:p>
        </w:tc>
      </w:tr>
    </w:tbl>
    <w:p w:rsidR="00625434" w:rsidRDefault="00625434" w:rsidP="00625434">
      <w:pPr>
        <w:spacing w:after="0"/>
        <w:rPr>
          <w:rFonts w:ascii="Century Gothic" w:hAnsi="Century Gothic"/>
          <w:sz w:val="20"/>
          <w:szCs w:val="20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227"/>
        <w:gridCol w:w="6379"/>
      </w:tblGrid>
      <w:tr w:rsidR="00625434" w:rsidRPr="00992417" w:rsidTr="00625434">
        <w:tc>
          <w:tcPr>
            <w:tcW w:w="32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434" w:rsidRPr="00992417" w:rsidRDefault="00625434" w:rsidP="001C7B61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</w:rPr>
              <w:t>TIEMPO APROXIMADO DE EJECUCIÓN: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5434" w:rsidRPr="00992417" w:rsidRDefault="00625434" w:rsidP="00625434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20"/>
                <w:szCs w:val="20"/>
              </w:rPr>
              <w:t>30</w:t>
            </w:r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 </w:t>
            </w:r>
            <w:r w:rsidRPr="0094072F">
              <w:rPr>
                <w:rFonts w:ascii="Century Gothic" w:hAnsi="Century Gothic"/>
                <w:b/>
                <w:sz w:val="20"/>
                <w:szCs w:val="20"/>
                <w:lang w:val="es-MX"/>
              </w:rPr>
              <w:t>días</w:t>
            </w:r>
          </w:p>
        </w:tc>
      </w:tr>
    </w:tbl>
    <w:p w:rsidR="00A42AAF" w:rsidRPr="000804D4" w:rsidRDefault="00E80303" w:rsidP="00A42AAF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  <w:r>
        <w:rPr>
          <w:rFonts w:ascii="Century Gothic" w:hAnsi="Century Gothic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4623200" wp14:editId="4624D648">
                <wp:simplePos x="0" y="0"/>
                <wp:positionH relativeFrom="column">
                  <wp:posOffset>600075</wp:posOffset>
                </wp:positionH>
                <wp:positionV relativeFrom="paragraph">
                  <wp:posOffset>9420225</wp:posOffset>
                </wp:positionV>
                <wp:extent cx="3333750" cy="668655"/>
                <wp:effectExtent l="3810" t="4445" r="0" b="3175"/>
                <wp:wrapNone/>
                <wp:docPr id="39" name="Cuadro de texto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0" cy="668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0303" w:rsidRPr="00792F41" w:rsidRDefault="00E80303" w:rsidP="00B032DA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 w:rsidRPr="00792F41"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FO-DGICO-00</w:t>
                            </w: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4</w:t>
                            </w:r>
                          </w:p>
                          <w:p w:rsidR="00E80303" w:rsidRPr="00CD3AEB" w:rsidRDefault="00E80303" w:rsidP="00B032DA">
                            <w:pPr>
                              <w:spacing w:after="60"/>
                              <w:rPr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DIAGRAMA DE BLOQUES</w:t>
                            </w:r>
                          </w:p>
                          <w:p w:rsidR="00E80303" w:rsidRPr="00CD3AEB" w:rsidRDefault="00E80303" w:rsidP="00B032DA">
                            <w:pPr>
                              <w:rPr>
                                <w:szCs w:val="18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39" o:spid="_x0000_s1027" type="#_x0000_t202" style="position:absolute;margin-left:47.25pt;margin-top:741.75pt;width:262.5pt;height:52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" filled="f" stroked="f">
                <v:textbox>
                  <w:txbxContent>
                    <w:p w:rsidR="00E80303" w:rsidRPr="00792F41" w:rsidRDefault="00E80303" w:rsidP="00B032DA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 w:rsidRPr="00792F41"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FO-DGICO-00</w:t>
                      </w: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4</w:t>
                      </w:r>
                    </w:p>
                    <w:p w:rsidR="00E80303" w:rsidRPr="00CD3AEB" w:rsidRDefault="00E80303" w:rsidP="00B032DA">
                      <w:pPr>
                        <w:spacing w:after="60"/>
                        <w:rPr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DIAGRAMA DE BLOQUES</w:t>
                      </w:r>
                    </w:p>
                    <w:p w:rsidR="00E80303" w:rsidRPr="00CD3AEB" w:rsidRDefault="00E80303" w:rsidP="00B032DA">
                      <w:pPr>
                        <w:rPr>
                          <w:szCs w:val="18"/>
                          <w:lang w:val="es-E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42AAF" w:rsidRPr="00992417" w:rsidRDefault="00A42AAF" w:rsidP="00A42AAF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A42AAF" w:rsidRPr="00992417" w:rsidSect="009B7888">
          <w:headerReference w:type="even" r:id="rId28"/>
          <w:headerReference w:type="default" r:id="rId29"/>
          <w:footerReference w:type="even" r:id="rId30"/>
          <w:footerReference w:type="default" r:id="rId31"/>
          <w:headerReference w:type="first" r:id="rId32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CA21FE" w:rsidRPr="00625434" w:rsidRDefault="00CA21FE" w:rsidP="00A42AAF">
      <w:pPr>
        <w:spacing w:before="120" w:after="120"/>
        <w:rPr>
          <w:rFonts w:ascii="Century Gothic" w:hAnsi="Century Gothic"/>
          <w:sz w:val="20"/>
          <w:szCs w:val="20"/>
          <w:lang w:val="es-ES"/>
        </w:rPr>
      </w:pPr>
    </w:p>
    <w:tbl>
      <w:tblPr>
        <w:tblStyle w:val="Tablaconcuadrcula"/>
        <w:tblW w:w="0" w:type="auto"/>
        <w:tblInd w:w="-34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0"/>
        <w:gridCol w:w="2006"/>
        <w:gridCol w:w="4549"/>
        <w:gridCol w:w="2541"/>
        <w:gridCol w:w="282"/>
      </w:tblGrid>
      <w:tr w:rsidR="00530503" w:rsidRPr="00992417" w:rsidTr="00AB75A7">
        <w:trPr>
          <w:trHeight w:val="293"/>
        </w:trPr>
        <w:tc>
          <w:tcPr>
            <w:tcW w:w="260" w:type="dxa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  <w:permStart w:id="889350308" w:edGrp="everyone"/>
            <w:permEnd w:id="889350308"/>
          </w:p>
        </w:tc>
        <w:tc>
          <w:tcPr>
            <w:tcW w:w="2006" w:type="dxa"/>
            <w:tcBorders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90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7F657A" w:rsidTr="00AB75A7">
        <w:trPr>
          <w:trHeight w:val="323"/>
        </w:trPr>
        <w:tc>
          <w:tcPr>
            <w:tcW w:w="260" w:type="dxa"/>
            <w:tcBorders>
              <w:bottom w:val="nil"/>
            </w:tcBorders>
            <w:vAlign w:val="center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bottom w:val="nil"/>
              <w:right w:val="nil"/>
            </w:tcBorders>
            <w:vAlign w:val="center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sdt>
          <w:sdtPr>
            <w:rPr>
              <w:lang w:val="es-ES"/>
            </w:rPr>
            <w:id w:val="7340981"/>
            <w:text/>
          </w:sdtPr>
          <w:sdtEndPr/>
          <w:sdtContent>
            <w:tc>
              <w:tcPr>
                <w:tcW w:w="709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530503" w:rsidRPr="00992417" w:rsidRDefault="003D3DD4" w:rsidP="004866E5">
                <w:pPr>
                  <w:pStyle w:val="DGICOI"/>
                </w:pPr>
                <w:r>
                  <w:t>Tramitación de dictámenes de autorización de licencias</w:t>
                </w:r>
              </w:p>
            </w:tc>
          </w:sdtContent>
        </w:sdt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7F657A" w:rsidTr="00AB75A7">
        <w:trPr>
          <w:trHeight w:val="293"/>
        </w:trPr>
        <w:tc>
          <w:tcPr>
            <w:tcW w:w="260" w:type="dxa"/>
            <w:tcBorders>
              <w:top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992417" w:rsidTr="00AB75A7">
        <w:trPr>
          <w:trHeight w:val="575"/>
        </w:trPr>
        <w:tc>
          <w:tcPr>
            <w:tcW w:w="260" w:type="dxa"/>
            <w:tcBorders>
              <w:top w:val="nil"/>
              <w:bottom w:val="nil"/>
              <w:right w:val="nil"/>
            </w:tcBorders>
            <w:vAlign w:val="center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30503" w:rsidRPr="00992417" w:rsidRDefault="00530503" w:rsidP="007D3A13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  <w:hyperlink w:anchor="tres" w:history="1"/>
          </w:p>
        </w:tc>
        <w:sdt>
          <w:sdtPr>
            <w:id w:val="7340982"/>
            <w:text/>
          </w:sdtPr>
          <w:sdtEndPr/>
          <w:sdtContent>
            <w:tc>
              <w:tcPr>
                <w:tcW w:w="254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530503" w:rsidRPr="00992417" w:rsidRDefault="003D3DD4" w:rsidP="003D02B5">
                <w:pPr>
                  <w:pStyle w:val="DGICOI"/>
                </w:pPr>
                <w:r>
                  <w:t>513-PR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992417" w:rsidTr="00AB75A7">
        <w:trPr>
          <w:trHeight w:val="303"/>
        </w:trPr>
        <w:tc>
          <w:tcPr>
            <w:tcW w:w="260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530503" w:rsidRPr="00992417" w:rsidRDefault="00530503" w:rsidP="007428A4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7428A4" w:rsidRPr="00992417" w:rsidRDefault="007428A4" w:rsidP="007428A4">
      <w:pPr>
        <w:spacing w:after="60"/>
        <w:rPr>
          <w:rFonts w:ascii="Century Gothic" w:hAnsi="Century Gothic"/>
          <w:b/>
          <w:sz w:val="20"/>
          <w:szCs w:val="20"/>
        </w:rPr>
      </w:pPr>
      <w:r w:rsidRPr="00992417">
        <w:rPr>
          <w:rFonts w:ascii="Century Gothic" w:hAnsi="Century Gothic"/>
          <w:b/>
          <w:sz w:val="20"/>
          <w:szCs w:val="20"/>
        </w:rPr>
        <w:t>ANEXOS</w:t>
      </w:r>
    </w:p>
    <w:tbl>
      <w:tblPr>
        <w:tblStyle w:val="Tablaconcuadrcula"/>
        <w:tblW w:w="0" w:type="auto"/>
        <w:jc w:val="center"/>
        <w:tblInd w:w="-6796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BD4B4" w:themeFill="accent6" w:themeFillTint="66"/>
        <w:tblLook w:val="04A0" w:firstRow="1" w:lastRow="0" w:firstColumn="1" w:lastColumn="0" w:noHBand="0" w:noVBand="1"/>
      </w:tblPr>
      <w:tblGrid>
        <w:gridCol w:w="3355"/>
        <w:gridCol w:w="3260"/>
        <w:gridCol w:w="2694"/>
      </w:tblGrid>
      <w:tr w:rsidR="008367AD" w:rsidRPr="00992417" w:rsidTr="00B27F89">
        <w:trPr>
          <w:jc w:val="center"/>
        </w:trPr>
        <w:tc>
          <w:tcPr>
            <w:tcW w:w="3355" w:type="dxa"/>
            <w:shd w:val="clear" w:color="auto" w:fill="FBD4B4" w:themeFill="accent6" w:themeFillTint="66"/>
          </w:tcPr>
          <w:p w:rsidR="007428A4" w:rsidRPr="00992417" w:rsidRDefault="007428A4" w:rsidP="00B27F89">
            <w:pPr>
              <w:spacing w:before="120" w:after="120"/>
              <w:ind w:left="-821" w:firstLine="167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Nombre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Documento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3260" w:type="dxa"/>
            <w:shd w:val="clear" w:color="auto" w:fill="FBD4B4" w:themeFill="accent6" w:themeFillTint="66"/>
          </w:tcPr>
          <w:p w:rsidR="007428A4" w:rsidRPr="00992417" w:rsidRDefault="007428A4" w:rsidP="00B27F89">
            <w:pPr>
              <w:spacing w:before="120" w:after="12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Propósito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2694" w:type="dxa"/>
            <w:shd w:val="clear" w:color="auto" w:fill="FBD4B4" w:themeFill="accent6" w:themeFillTint="66"/>
          </w:tcPr>
          <w:p w:rsidR="007428A4" w:rsidRPr="00992417" w:rsidRDefault="007428A4" w:rsidP="00B27F89">
            <w:pPr>
              <w:spacing w:before="120" w:after="12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Código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documento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</w:tr>
    </w:tbl>
    <w:p w:rsidR="007428A4" w:rsidRPr="00F515F8" w:rsidRDefault="007428A4" w:rsidP="007428A4">
      <w:pPr>
        <w:spacing w:after="0"/>
        <w:rPr>
          <w:rFonts w:ascii="Century Gothic" w:hAnsi="Century Gothic"/>
          <w:sz w:val="4"/>
          <w:szCs w:val="4"/>
        </w:rPr>
      </w:pPr>
    </w:p>
    <w:tbl>
      <w:tblPr>
        <w:tblStyle w:val="Tablaconcuadrcula"/>
        <w:tblW w:w="0" w:type="auto"/>
        <w:jc w:val="center"/>
        <w:tblInd w:w="-1609" w:type="dxa"/>
        <w:tblLook w:val="04A0" w:firstRow="1" w:lastRow="0" w:firstColumn="1" w:lastColumn="0" w:noHBand="0" w:noVBand="1"/>
      </w:tblPr>
      <w:tblGrid>
        <w:gridCol w:w="3297"/>
        <w:gridCol w:w="3260"/>
        <w:gridCol w:w="2637"/>
      </w:tblGrid>
      <w:tr w:rsidR="00095564" w:rsidRPr="00095564" w:rsidTr="00B27F89">
        <w:trPr>
          <w:jc w:val="center"/>
        </w:trPr>
        <w:tc>
          <w:tcPr>
            <w:tcW w:w="3297" w:type="dxa"/>
          </w:tcPr>
          <w:p w:rsidR="00095564" w:rsidRPr="00E80303" w:rsidRDefault="00095564" w:rsidP="00B27F89">
            <w:pPr>
              <w:pStyle w:val="Continuarlista"/>
              <w:numPr>
                <w:ilvl w:val="0"/>
                <w:numId w:val="0"/>
              </w:numPr>
              <w:spacing w:before="120"/>
              <w:rPr>
                <w:rFonts w:ascii="Century Gothic" w:hAnsi="Century Gothic"/>
              </w:rPr>
            </w:pPr>
            <w:permStart w:id="1475432161" w:edGrp="everyone" w:colFirst="0" w:colLast="0"/>
            <w:permStart w:id="278924658" w:edGrp="everyone" w:colFirst="1" w:colLast="1"/>
            <w:permStart w:id="752973299" w:edGrp="everyone" w:colFirst="2" w:colLast="2"/>
            <w:permStart w:id="690160073" w:edGrp="everyone" w:colFirst="3" w:colLast="3"/>
          </w:p>
        </w:tc>
        <w:tc>
          <w:tcPr>
            <w:tcW w:w="3260" w:type="dxa"/>
          </w:tcPr>
          <w:p w:rsidR="00095564" w:rsidRPr="00992417" w:rsidRDefault="00095564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637" w:type="dxa"/>
          </w:tcPr>
          <w:p w:rsidR="00095564" w:rsidRPr="00095564" w:rsidRDefault="00095564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7428A4" w:rsidRPr="00992417" w:rsidTr="00B27F89">
        <w:trPr>
          <w:jc w:val="center"/>
        </w:trPr>
        <w:tc>
          <w:tcPr>
            <w:tcW w:w="3297" w:type="dxa"/>
          </w:tcPr>
          <w:p w:rsidR="007428A4" w:rsidRPr="00992417" w:rsidRDefault="007428A4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  <w:permStart w:id="143740749" w:edGrp="everyone" w:colFirst="0" w:colLast="0"/>
            <w:permStart w:id="271144425" w:edGrp="everyone" w:colFirst="1" w:colLast="1"/>
            <w:permStart w:id="606279928" w:edGrp="everyone" w:colFirst="2" w:colLast="2"/>
            <w:permEnd w:id="1475432161"/>
            <w:permEnd w:id="278924658"/>
            <w:permEnd w:id="752973299"/>
            <w:permEnd w:id="690160073"/>
          </w:p>
        </w:tc>
        <w:tc>
          <w:tcPr>
            <w:tcW w:w="3260" w:type="dxa"/>
          </w:tcPr>
          <w:p w:rsidR="007428A4" w:rsidRPr="00992417" w:rsidRDefault="007428A4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637" w:type="dxa"/>
          </w:tcPr>
          <w:p w:rsidR="007428A4" w:rsidRPr="00992417" w:rsidRDefault="007428A4" w:rsidP="00B27F89">
            <w:pPr>
              <w:spacing w:before="120" w:after="120"/>
              <w:jc w:val="center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</w:tr>
      <w:tr w:rsidR="007428A4" w:rsidRPr="00992417" w:rsidTr="00B27F89">
        <w:trPr>
          <w:jc w:val="center"/>
        </w:trPr>
        <w:tc>
          <w:tcPr>
            <w:tcW w:w="3297" w:type="dxa"/>
          </w:tcPr>
          <w:p w:rsidR="007428A4" w:rsidRPr="00992417" w:rsidRDefault="007428A4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  <w:permStart w:id="829949956" w:edGrp="everyone" w:colFirst="0" w:colLast="0"/>
            <w:permStart w:id="979860195" w:edGrp="everyone" w:colFirst="1" w:colLast="1"/>
            <w:permStart w:id="2135180345" w:edGrp="everyone" w:colFirst="2" w:colLast="2"/>
            <w:permEnd w:id="143740749"/>
            <w:permEnd w:id="271144425"/>
            <w:permEnd w:id="606279928"/>
          </w:p>
        </w:tc>
        <w:tc>
          <w:tcPr>
            <w:tcW w:w="3260" w:type="dxa"/>
          </w:tcPr>
          <w:p w:rsidR="007428A4" w:rsidRPr="00992417" w:rsidRDefault="007428A4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637" w:type="dxa"/>
          </w:tcPr>
          <w:p w:rsidR="007428A4" w:rsidRPr="00992417" w:rsidRDefault="007428A4" w:rsidP="00B27F89">
            <w:pPr>
              <w:spacing w:before="120" w:after="120"/>
              <w:jc w:val="center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</w:tr>
      <w:tr w:rsidR="00783BF9" w:rsidRPr="00783BF9" w:rsidTr="00B27F89">
        <w:trPr>
          <w:jc w:val="center"/>
        </w:trPr>
        <w:tc>
          <w:tcPr>
            <w:tcW w:w="3297" w:type="dxa"/>
          </w:tcPr>
          <w:p w:rsidR="00783BF9" w:rsidRPr="00992417" w:rsidRDefault="00783BF9" w:rsidP="00B27F89">
            <w:pPr>
              <w:spacing w:before="120" w:after="12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519317293" w:edGrp="everyone" w:colFirst="0" w:colLast="0"/>
            <w:permStart w:id="217592808" w:edGrp="everyone" w:colFirst="1" w:colLast="1"/>
            <w:permStart w:id="2130787882" w:edGrp="everyone" w:colFirst="2" w:colLast="2"/>
            <w:permStart w:id="1219113027" w:edGrp="everyone" w:colFirst="3" w:colLast="3"/>
            <w:permEnd w:id="829949956"/>
            <w:permEnd w:id="979860195"/>
            <w:permEnd w:id="2135180345"/>
          </w:p>
        </w:tc>
        <w:tc>
          <w:tcPr>
            <w:tcW w:w="3260" w:type="dxa"/>
          </w:tcPr>
          <w:p w:rsidR="00783BF9" w:rsidRPr="00992417" w:rsidRDefault="00783BF9" w:rsidP="00B27F89">
            <w:pPr>
              <w:spacing w:before="120" w:after="12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637" w:type="dxa"/>
          </w:tcPr>
          <w:p w:rsidR="00783BF9" w:rsidRPr="00783BF9" w:rsidRDefault="00783BF9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permEnd w:id="519317293"/>
      <w:permEnd w:id="217592808"/>
      <w:permEnd w:id="2130787882"/>
      <w:permEnd w:id="1219113027"/>
    </w:tbl>
    <w:p w:rsidR="007428A4" w:rsidRPr="00992417" w:rsidRDefault="007428A4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527B2C" w:rsidRPr="00992417" w:rsidRDefault="00527B2C" w:rsidP="00527B2C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  <w:permStart w:id="259089488" w:edGrp="everyone"/>
      <w:permEnd w:id="259089488"/>
      <w:r w:rsidRPr="00992417">
        <w:rPr>
          <w:rFonts w:ascii="Century Gothic" w:hAnsi="Century Gothic"/>
          <w:b/>
          <w:sz w:val="20"/>
          <w:szCs w:val="20"/>
          <w:lang w:val="es-ES"/>
        </w:rPr>
        <w:t>REGISTROS</w:t>
      </w:r>
    </w:p>
    <w:p w:rsidR="00C54592" w:rsidRPr="00992417" w:rsidRDefault="00C54592" w:rsidP="00527B2C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tbl>
      <w:tblPr>
        <w:tblStyle w:val="Tablaconcuadrcula"/>
        <w:tblW w:w="0" w:type="auto"/>
        <w:jc w:val="center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BD4B4" w:themeFill="accent6" w:themeFillTint="66"/>
        <w:tblLook w:val="04A0" w:firstRow="1" w:lastRow="0" w:firstColumn="1" w:lastColumn="0" w:noHBand="0" w:noVBand="1"/>
      </w:tblPr>
      <w:tblGrid>
        <w:gridCol w:w="2065"/>
        <w:gridCol w:w="2552"/>
        <w:gridCol w:w="2538"/>
        <w:gridCol w:w="2126"/>
      </w:tblGrid>
      <w:tr w:rsidR="00527B2C" w:rsidRPr="007F657A" w:rsidTr="00B27F89">
        <w:trPr>
          <w:jc w:val="center"/>
        </w:trPr>
        <w:tc>
          <w:tcPr>
            <w:tcW w:w="2065" w:type="dxa"/>
            <w:shd w:val="clear" w:color="auto" w:fill="FBD4B4" w:themeFill="accent6" w:themeFillTint="66"/>
            <w:vAlign w:val="center"/>
          </w:tcPr>
          <w:p w:rsidR="00527B2C" w:rsidRPr="00992417" w:rsidRDefault="00527B2C" w:rsidP="00B27F89">
            <w:pPr>
              <w:spacing w:before="120"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  <w:t>Documentos de Trabajo</w:t>
            </w:r>
          </w:p>
        </w:tc>
        <w:tc>
          <w:tcPr>
            <w:tcW w:w="2552" w:type="dxa"/>
            <w:shd w:val="clear" w:color="auto" w:fill="FBD4B4" w:themeFill="accent6" w:themeFillTint="66"/>
            <w:vAlign w:val="center"/>
          </w:tcPr>
          <w:p w:rsidR="00527B2C" w:rsidRPr="00992417" w:rsidRDefault="00527B2C" w:rsidP="00B27F89">
            <w:pPr>
              <w:spacing w:before="120"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  <w:t>Tiempo de conservación</w:t>
            </w:r>
          </w:p>
        </w:tc>
        <w:tc>
          <w:tcPr>
            <w:tcW w:w="2538" w:type="dxa"/>
            <w:shd w:val="clear" w:color="auto" w:fill="FBD4B4" w:themeFill="accent6" w:themeFillTint="66"/>
            <w:vAlign w:val="center"/>
          </w:tcPr>
          <w:p w:rsidR="00527B2C" w:rsidRPr="00992417" w:rsidRDefault="00527B2C" w:rsidP="00B27F89">
            <w:pPr>
              <w:spacing w:before="120"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Responsable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 </w:t>
            </w:r>
            <w:r w:rsidRPr="00B27F89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conservar</w:t>
            </w:r>
          </w:p>
        </w:tc>
        <w:tc>
          <w:tcPr>
            <w:tcW w:w="2126" w:type="dxa"/>
            <w:shd w:val="clear" w:color="auto" w:fill="FBD4B4" w:themeFill="accent6" w:themeFillTint="66"/>
          </w:tcPr>
          <w:p w:rsidR="00527B2C" w:rsidRPr="00992417" w:rsidRDefault="00527B2C" w:rsidP="00B27F89">
            <w:pPr>
              <w:spacing w:before="120"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 xml:space="preserve">Código de registro o identificación única </w:t>
            </w:r>
          </w:p>
        </w:tc>
      </w:tr>
    </w:tbl>
    <w:p w:rsidR="00527B2C" w:rsidRPr="00F515F8" w:rsidRDefault="00527B2C" w:rsidP="00527B2C">
      <w:pPr>
        <w:spacing w:after="0"/>
        <w:rPr>
          <w:rFonts w:ascii="Century Gothic" w:hAnsi="Century Gothic"/>
          <w:sz w:val="4"/>
          <w:szCs w:val="4"/>
          <w:lang w:val="es-MX"/>
        </w:rPr>
      </w:pPr>
    </w:p>
    <w:tbl>
      <w:tblPr>
        <w:tblStyle w:val="Tablaconcuadrcula"/>
        <w:tblW w:w="9040" w:type="dxa"/>
        <w:jc w:val="center"/>
        <w:tblInd w:w="214" w:type="dxa"/>
        <w:tblLook w:val="04A0" w:firstRow="1" w:lastRow="0" w:firstColumn="1" w:lastColumn="0" w:noHBand="0" w:noVBand="1"/>
      </w:tblPr>
      <w:tblGrid>
        <w:gridCol w:w="1986"/>
        <w:gridCol w:w="2464"/>
        <w:gridCol w:w="2531"/>
        <w:gridCol w:w="2059"/>
      </w:tblGrid>
      <w:tr w:rsidR="00530503" w:rsidRPr="00992417" w:rsidTr="009F4E22">
        <w:trPr>
          <w:trHeight w:val="289"/>
          <w:jc w:val="center"/>
        </w:trPr>
        <w:tc>
          <w:tcPr>
            <w:tcW w:w="1986" w:type="dxa"/>
            <w:vAlign w:val="center"/>
          </w:tcPr>
          <w:p w:rsidR="00530503" w:rsidRPr="00992417" w:rsidRDefault="009F4E22" w:rsidP="00B27F89">
            <w:pPr>
              <w:spacing w:before="120" w:after="12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614794023" w:edGrp="everyone" w:colFirst="0" w:colLast="0"/>
            <w:permStart w:id="1794573587" w:edGrp="everyone" w:colFirst="1" w:colLast="1"/>
            <w:permStart w:id="450189288" w:edGrp="everyone" w:colFirst="2" w:colLast="2"/>
            <w:permStart w:id="1108215799" w:edGrp="everyone" w:colFirst="3" w:colLast="3"/>
            <w:r>
              <w:rPr>
                <w:rFonts w:ascii="Century Gothic" w:hAnsi="Century Gothic"/>
                <w:sz w:val="20"/>
                <w:szCs w:val="20"/>
                <w:lang w:val="es-ES"/>
              </w:rPr>
              <w:t>Dictamen de autorización de licencia</w:t>
            </w:r>
          </w:p>
        </w:tc>
        <w:tc>
          <w:tcPr>
            <w:tcW w:w="2464" w:type="dxa"/>
            <w:vAlign w:val="center"/>
          </w:tcPr>
          <w:p w:rsidR="00530503" w:rsidRPr="00992417" w:rsidRDefault="009F4E22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3 </w:t>
            </w:r>
            <w:r w:rsidRPr="009F4E22">
              <w:rPr>
                <w:rFonts w:ascii="Century Gothic" w:hAnsi="Century Gothic"/>
                <w:sz w:val="20"/>
                <w:szCs w:val="20"/>
                <w:lang w:val="es-MX"/>
              </w:rPr>
              <w:t>meses</w:t>
            </w:r>
          </w:p>
        </w:tc>
        <w:tc>
          <w:tcPr>
            <w:tcW w:w="2531" w:type="dxa"/>
            <w:vAlign w:val="center"/>
          </w:tcPr>
          <w:p w:rsidR="00530503" w:rsidRPr="009F4E22" w:rsidRDefault="009F4E22" w:rsidP="009F4E22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  <w:r w:rsidRPr="009F4E22">
              <w:rPr>
                <w:rFonts w:ascii="Century Gothic" w:hAnsi="Century Gothic" w:cs="Arial"/>
                <w:sz w:val="20"/>
                <w:szCs w:val="20"/>
                <w:lang w:val="es-MX"/>
              </w:rPr>
              <w:t>Área</w:t>
            </w:r>
            <w:r w:rsidRPr="009F4E22">
              <w:rPr>
                <w:rFonts w:ascii="Century Gothic" w:hAnsi="Century Gothic" w:cs="Arial"/>
                <w:sz w:val="20"/>
                <w:szCs w:val="20"/>
              </w:rPr>
              <w:t xml:space="preserve"> de </w:t>
            </w:r>
            <w:r w:rsidRPr="009F4E22">
              <w:rPr>
                <w:rFonts w:ascii="Century Gothic" w:hAnsi="Century Gothic" w:cs="Arial"/>
                <w:sz w:val="20"/>
                <w:szCs w:val="20"/>
                <w:lang w:val="es-MX"/>
              </w:rPr>
              <w:t>Asistencia</w:t>
            </w:r>
            <w:r w:rsidRPr="009F4E22">
              <w:rPr>
                <w:rFonts w:ascii="Century Gothic" w:hAnsi="Century Gothic" w:cs="Arial"/>
                <w:sz w:val="20"/>
                <w:szCs w:val="20"/>
              </w:rPr>
              <w:t xml:space="preserve"> de </w:t>
            </w:r>
            <w:r w:rsidRPr="009F4E22">
              <w:rPr>
                <w:rFonts w:ascii="Century Gothic" w:hAnsi="Century Gothic" w:cs="Arial"/>
                <w:sz w:val="20"/>
                <w:szCs w:val="20"/>
                <w:lang w:val="es-MX"/>
              </w:rPr>
              <w:t>Recursos</w:t>
            </w:r>
            <w:r w:rsidRPr="009F4E22">
              <w:rPr>
                <w:rFonts w:ascii="Century Gothic" w:hAnsi="Century Gothic" w:cs="Arial"/>
                <w:sz w:val="20"/>
                <w:szCs w:val="20"/>
              </w:rPr>
              <w:t xml:space="preserve"> </w:t>
            </w:r>
            <w:r w:rsidRPr="009F4E22">
              <w:rPr>
                <w:rFonts w:ascii="Century Gothic" w:hAnsi="Century Gothic" w:cs="Arial"/>
                <w:sz w:val="20"/>
                <w:szCs w:val="20"/>
                <w:lang w:val="es-MX"/>
              </w:rPr>
              <w:t>Humanos</w:t>
            </w:r>
          </w:p>
        </w:tc>
        <w:tc>
          <w:tcPr>
            <w:tcW w:w="2059" w:type="dxa"/>
            <w:vAlign w:val="center"/>
          </w:tcPr>
          <w:p w:rsidR="00530503" w:rsidRPr="00992417" w:rsidRDefault="009F4E22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513-PR-00-R01</w:t>
            </w:r>
          </w:p>
        </w:tc>
      </w:tr>
      <w:tr w:rsidR="00530503" w:rsidRPr="00992417" w:rsidTr="005207A3">
        <w:trPr>
          <w:jc w:val="center"/>
        </w:trPr>
        <w:tc>
          <w:tcPr>
            <w:tcW w:w="1986" w:type="dxa"/>
            <w:vAlign w:val="center"/>
          </w:tcPr>
          <w:p w:rsidR="00530503" w:rsidRPr="00992417" w:rsidRDefault="00530503" w:rsidP="00B27F89">
            <w:pPr>
              <w:spacing w:before="120" w:after="12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549211958" w:edGrp="everyone" w:colFirst="0" w:colLast="0"/>
            <w:permStart w:id="706442221" w:edGrp="everyone" w:colFirst="1" w:colLast="1"/>
            <w:permStart w:id="1448611398" w:edGrp="everyone" w:colFirst="2" w:colLast="2"/>
            <w:permStart w:id="1764962009" w:edGrp="everyone" w:colFirst="3" w:colLast="3"/>
            <w:permEnd w:id="614794023"/>
            <w:permEnd w:id="1794573587"/>
            <w:permEnd w:id="450189288"/>
            <w:permEnd w:id="1108215799"/>
          </w:p>
        </w:tc>
        <w:tc>
          <w:tcPr>
            <w:tcW w:w="2464" w:type="dxa"/>
            <w:vAlign w:val="center"/>
          </w:tcPr>
          <w:p w:rsidR="00530503" w:rsidRPr="00992417" w:rsidRDefault="00530503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2531" w:type="dxa"/>
            <w:vAlign w:val="center"/>
          </w:tcPr>
          <w:p w:rsidR="00530503" w:rsidRPr="00992417" w:rsidRDefault="00530503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2059" w:type="dxa"/>
            <w:vAlign w:val="center"/>
          </w:tcPr>
          <w:p w:rsidR="00530503" w:rsidRPr="00992417" w:rsidRDefault="00530503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BC4AE6" w:rsidRPr="00BC4AE6" w:rsidTr="005207A3">
        <w:trPr>
          <w:jc w:val="center"/>
        </w:trPr>
        <w:tc>
          <w:tcPr>
            <w:tcW w:w="1986" w:type="dxa"/>
            <w:vAlign w:val="center"/>
          </w:tcPr>
          <w:p w:rsidR="00BC4AE6" w:rsidRPr="00992417" w:rsidRDefault="00BC4AE6" w:rsidP="00B27F89">
            <w:pPr>
              <w:spacing w:before="120" w:after="12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1173431803" w:edGrp="everyone" w:colFirst="0" w:colLast="0"/>
            <w:permStart w:id="952137944" w:edGrp="everyone" w:colFirst="1" w:colLast="1"/>
            <w:permStart w:id="553472546" w:edGrp="everyone" w:colFirst="2" w:colLast="2"/>
            <w:permStart w:id="283260297" w:edGrp="everyone" w:colFirst="3" w:colLast="3"/>
            <w:permStart w:id="220223980" w:edGrp="everyone" w:colFirst="4" w:colLast="4"/>
            <w:permEnd w:id="549211958"/>
            <w:permEnd w:id="706442221"/>
            <w:permEnd w:id="1448611398"/>
            <w:permEnd w:id="1764962009"/>
          </w:p>
        </w:tc>
        <w:tc>
          <w:tcPr>
            <w:tcW w:w="2464" w:type="dxa"/>
            <w:vAlign w:val="center"/>
          </w:tcPr>
          <w:p w:rsidR="00BC4AE6" w:rsidRPr="00BC4AE6" w:rsidRDefault="00BC4AE6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531" w:type="dxa"/>
            <w:vAlign w:val="center"/>
          </w:tcPr>
          <w:p w:rsidR="00BC4AE6" w:rsidRPr="00BC4AE6" w:rsidRDefault="00BC4AE6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059" w:type="dxa"/>
            <w:vAlign w:val="center"/>
          </w:tcPr>
          <w:p w:rsidR="00BC4AE6" w:rsidRPr="00BC4AE6" w:rsidRDefault="00BC4AE6" w:rsidP="00B27F89">
            <w:pPr>
              <w:spacing w:before="120" w:after="12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</w:tbl>
    <w:p w:rsidR="00B27F89" w:rsidRDefault="00B27F89">
      <w:permStart w:id="1503348872" w:edGrp="everyone" w:colFirst="0" w:colLast="0"/>
      <w:permStart w:id="1086605448" w:edGrp="everyone" w:colFirst="1" w:colLast="1"/>
      <w:permStart w:id="1707829824" w:edGrp="everyone" w:colFirst="2" w:colLast="2"/>
      <w:permStart w:id="1312451295" w:edGrp="everyone" w:colFirst="3" w:colLast="3"/>
      <w:permStart w:id="1115573007" w:edGrp="everyone" w:colFirst="4" w:colLast="4"/>
      <w:permEnd w:id="1173431803"/>
      <w:permEnd w:id="952137944"/>
      <w:permEnd w:id="553472546"/>
      <w:permEnd w:id="283260297"/>
      <w:permEnd w:id="220223980"/>
    </w:p>
    <w:p w:rsidR="00B27F89" w:rsidRDefault="00B27F89"/>
    <w:p w:rsidR="00B27F89" w:rsidRDefault="00B27F89"/>
    <w:p w:rsidR="001F3E39" w:rsidRPr="000804D4" w:rsidRDefault="001F3E39" w:rsidP="001F3E39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1F3E39" w:rsidRPr="00992417" w:rsidRDefault="001F3E39" w:rsidP="001F3E39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1F3E39" w:rsidRPr="00992417" w:rsidSect="009B7888">
          <w:headerReference w:type="even" r:id="rId33"/>
          <w:headerReference w:type="default" r:id="rId34"/>
          <w:footerReference w:type="even" r:id="rId35"/>
          <w:footerReference w:type="default" r:id="rId36"/>
          <w:headerReference w:type="first" r:id="rId37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5C4F99" w:rsidRDefault="005C4F99"/>
    <w:permEnd w:id="1503348872"/>
    <w:permEnd w:id="1086605448"/>
    <w:permEnd w:id="1707829824"/>
    <w:permEnd w:id="1312451295"/>
    <w:permEnd w:id="1115573007"/>
    <w:tbl>
      <w:tblPr>
        <w:tblStyle w:val="Tablaconcuadrcula"/>
        <w:tblW w:w="0" w:type="auto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"/>
        <w:gridCol w:w="1982"/>
        <w:gridCol w:w="4127"/>
        <w:gridCol w:w="2368"/>
        <w:gridCol w:w="277"/>
      </w:tblGrid>
      <w:tr w:rsidR="00C54592" w:rsidRPr="00BC4AE6" w:rsidTr="00AB75A7">
        <w:trPr>
          <w:trHeight w:val="287"/>
        </w:trPr>
        <w:tc>
          <w:tcPr>
            <w:tcW w:w="414" w:type="dxa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20" w:type="dxa"/>
            <w:tcBorders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135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4" w:type="dxa"/>
            <w:tcBorders>
              <w:lef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7F657A" w:rsidTr="00AB75A7">
        <w:trPr>
          <w:trHeight w:val="316"/>
        </w:trPr>
        <w:tc>
          <w:tcPr>
            <w:tcW w:w="414" w:type="dxa"/>
            <w:tcBorders>
              <w:bottom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20" w:type="dxa"/>
            <w:tcBorders>
              <w:bottom w:val="nil"/>
              <w:right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  <w:hyperlink w:anchor="dos" w:history="1"/>
          </w:p>
        </w:tc>
        <w:sdt>
          <w:sdtPr>
            <w:rPr>
              <w:lang w:val="es-ES"/>
            </w:rPr>
            <w:id w:val="7340990"/>
            <w:text/>
          </w:sdtPr>
          <w:sdtEndPr/>
          <w:sdtContent>
            <w:tc>
              <w:tcPr>
                <w:tcW w:w="7135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54592" w:rsidRPr="00992417" w:rsidRDefault="003D3DD4" w:rsidP="00F515F8">
                <w:pPr>
                  <w:pStyle w:val="DGICOI"/>
                </w:pPr>
                <w:r>
                  <w:t>Tramitación de dictámenes de autorización de licencias</w:t>
                </w:r>
              </w:p>
            </w:tc>
          </w:sdtContent>
        </w:sdt>
        <w:tc>
          <w:tcPr>
            <w:tcW w:w="284" w:type="dxa"/>
            <w:tcBorders>
              <w:left w:val="nil"/>
              <w:bottom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7F657A" w:rsidTr="00AB75A7">
        <w:trPr>
          <w:trHeight w:val="296"/>
        </w:trPr>
        <w:tc>
          <w:tcPr>
            <w:tcW w:w="414" w:type="dxa"/>
            <w:tcBorders>
              <w:top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9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58" w:type="dxa"/>
            <w:tcBorders>
              <w:top w:val="nil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992417" w:rsidTr="00AB75A7">
        <w:trPr>
          <w:trHeight w:val="562"/>
        </w:trPr>
        <w:tc>
          <w:tcPr>
            <w:tcW w:w="414" w:type="dxa"/>
            <w:tcBorders>
              <w:top w:val="nil"/>
              <w:bottom w:val="nil"/>
              <w:right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97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4592" w:rsidRPr="00992417" w:rsidRDefault="00C54592" w:rsidP="007D3A13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sdt>
          <w:sdtPr>
            <w:id w:val="7340991"/>
            <w:text/>
          </w:sdtPr>
          <w:sdtEndPr/>
          <w:sdtContent>
            <w:tc>
              <w:tcPr>
                <w:tcW w:w="2558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54592" w:rsidRPr="00992417" w:rsidRDefault="003D3DD4" w:rsidP="003D02B5">
                <w:pPr>
                  <w:pStyle w:val="DGICOI"/>
                </w:pPr>
                <w:r>
                  <w:t>513-PR-00</w:t>
                </w:r>
              </w:p>
            </w:tc>
          </w:sdtContent>
        </w:sdt>
        <w:tc>
          <w:tcPr>
            <w:tcW w:w="284" w:type="dxa"/>
            <w:tcBorders>
              <w:top w:val="nil"/>
              <w:left w:val="nil"/>
              <w:bottom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992417" w:rsidTr="00AB75A7">
        <w:trPr>
          <w:trHeight w:val="296"/>
        </w:trPr>
        <w:tc>
          <w:tcPr>
            <w:tcW w:w="414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97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58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54592" w:rsidRDefault="00C54592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B27F89" w:rsidRPr="00992417" w:rsidRDefault="00B27F89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7428A4" w:rsidRPr="00992417" w:rsidRDefault="007428A4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jc w:val="center"/>
        <w:tblInd w:w="-11886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ABF8F" w:themeFill="accent6" w:themeFillTint="99"/>
        <w:tblLook w:val="04A0" w:firstRow="1" w:lastRow="0" w:firstColumn="1" w:lastColumn="0" w:noHBand="0" w:noVBand="1"/>
      </w:tblPr>
      <w:tblGrid>
        <w:gridCol w:w="1432"/>
        <w:gridCol w:w="2410"/>
        <w:gridCol w:w="3118"/>
        <w:gridCol w:w="2097"/>
      </w:tblGrid>
      <w:tr w:rsidR="009A6B09" w:rsidRPr="00992417" w:rsidTr="005207A3">
        <w:trPr>
          <w:trHeight w:val="7"/>
          <w:jc w:val="center"/>
        </w:trPr>
        <w:tc>
          <w:tcPr>
            <w:tcW w:w="1432" w:type="dxa"/>
            <w:shd w:val="clear" w:color="auto" w:fill="FABF8F" w:themeFill="accent6" w:themeFillTint="99"/>
          </w:tcPr>
          <w:p w:rsidR="007428A4" w:rsidRPr="00992417" w:rsidRDefault="007428A4" w:rsidP="005207A3">
            <w:pPr>
              <w:spacing w:before="120" w:after="120"/>
              <w:ind w:left="-275" w:firstLine="142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Revisión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  <w:r w:rsidR="005207A3"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N</w:t>
            </w:r>
            <w:r w:rsid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o.</w:t>
            </w:r>
          </w:p>
        </w:tc>
        <w:tc>
          <w:tcPr>
            <w:tcW w:w="2410" w:type="dxa"/>
            <w:shd w:val="clear" w:color="auto" w:fill="FABF8F" w:themeFill="accent6" w:themeFillTint="99"/>
            <w:vAlign w:val="center"/>
          </w:tcPr>
          <w:p w:rsidR="007428A4" w:rsidRPr="00992417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Fecha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 </w:t>
            </w: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aprobación</w:t>
            </w:r>
          </w:p>
        </w:tc>
        <w:tc>
          <w:tcPr>
            <w:tcW w:w="3118" w:type="dxa"/>
            <w:shd w:val="clear" w:color="auto" w:fill="FABF8F" w:themeFill="accent6" w:themeFillTint="99"/>
            <w:vAlign w:val="center"/>
          </w:tcPr>
          <w:p w:rsidR="007428A4" w:rsidRPr="00E636C0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Descripción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cambio</w:t>
            </w:r>
          </w:p>
        </w:tc>
        <w:tc>
          <w:tcPr>
            <w:tcW w:w="2097" w:type="dxa"/>
            <w:shd w:val="clear" w:color="auto" w:fill="FABF8F" w:themeFill="accent6" w:themeFillTint="99"/>
            <w:vAlign w:val="center"/>
          </w:tcPr>
          <w:p w:rsidR="007428A4" w:rsidRPr="00992417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color w:val="0000FF"/>
                <w:sz w:val="20"/>
                <w:szCs w:val="20"/>
              </w:rPr>
            </w:pPr>
            <w:r w:rsidRPr="005207A3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>Motivo</w:t>
            </w: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(s)</w:t>
            </w:r>
          </w:p>
        </w:tc>
      </w:tr>
    </w:tbl>
    <w:p w:rsidR="007428A4" w:rsidRPr="00F515F8" w:rsidRDefault="007428A4" w:rsidP="007428A4">
      <w:pPr>
        <w:spacing w:after="0"/>
        <w:rPr>
          <w:rFonts w:ascii="Century Gothic" w:hAnsi="Century Gothic"/>
          <w:sz w:val="4"/>
          <w:szCs w:val="4"/>
        </w:rPr>
      </w:pPr>
    </w:p>
    <w:tbl>
      <w:tblPr>
        <w:tblStyle w:val="Tablaconcuadrcula"/>
        <w:tblW w:w="0" w:type="auto"/>
        <w:tblInd w:w="59" w:type="dxa"/>
        <w:tblLook w:val="04A0" w:firstRow="1" w:lastRow="0" w:firstColumn="1" w:lastColumn="0" w:noHBand="0" w:noVBand="1"/>
      </w:tblPr>
      <w:tblGrid>
        <w:gridCol w:w="1496"/>
        <w:gridCol w:w="2322"/>
        <w:gridCol w:w="3198"/>
        <w:gridCol w:w="2072"/>
      </w:tblGrid>
      <w:tr w:rsidR="005207A3" w:rsidRPr="00992417" w:rsidTr="005207A3">
        <w:tc>
          <w:tcPr>
            <w:tcW w:w="1496" w:type="dxa"/>
          </w:tcPr>
          <w:p w:rsidR="005207A3" w:rsidRDefault="009F4E22" w:rsidP="001C7B61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148262132" w:edGrp="everyone" w:colFirst="0" w:colLast="0"/>
            <w:permStart w:id="1970696652" w:edGrp="everyone" w:colFirst="1" w:colLast="1"/>
            <w:permStart w:id="78018044" w:edGrp="everyone" w:colFirst="2" w:colLast="2"/>
            <w:permStart w:id="2014149809" w:edGrp="everyone" w:colFirst="3" w:colLast="3"/>
            <w:r>
              <w:rPr>
                <w:rFonts w:ascii="Century Gothic" w:hAnsi="Century Gothic"/>
                <w:b/>
                <w:sz w:val="20"/>
                <w:szCs w:val="20"/>
              </w:rPr>
              <w:t>O</w:t>
            </w:r>
          </w:p>
        </w:tc>
        <w:tc>
          <w:tcPr>
            <w:tcW w:w="2322" w:type="dxa"/>
          </w:tcPr>
          <w:p w:rsidR="005207A3" w:rsidRDefault="005207A3" w:rsidP="001C7B61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198" w:type="dxa"/>
          </w:tcPr>
          <w:p w:rsidR="005207A3" w:rsidRPr="00617310" w:rsidRDefault="005207A3" w:rsidP="001C7B61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Inicio de procedimiento</w:t>
            </w:r>
          </w:p>
        </w:tc>
        <w:tc>
          <w:tcPr>
            <w:tcW w:w="2072" w:type="dxa"/>
          </w:tcPr>
          <w:p w:rsidR="005207A3" w:rsidRDefault="005207A3" w:rsidP="001C7B61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Documentación del procedimiento.</w:t>
            </w:r>
          </w:p>
        </w:tc>
      </w:tr>
      <w:tr w:rsidR="007428A4" w:rsidRPr="00992417" w:rsidTr="005207A3">
        <w:tc>
          <w:tcPr>
            <w:tcW w:w="1496" w:type="dxa"/>
          </w:tcPr>
          <w:p w:rsidR="007428A4" w:rsidRPr="00992417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74478324" w:edGrp="everyone" w:colFirst="0" w:colLast="0"/>
            <w:permStart w:id="364516626" w:edGrp="everyone" w:colFirst="1" w:colLast="1"/>
            <w:permStart w:id="687224332" w:edGrp="everyone" w:colFirst="2" w:colLast="2"/>
            <w:permStart w:id="884282560" w:edGrp="everyone" w:colFirst="3" w:colLast="3"/>
            <w:permEnd w:id="1148262132"/>
            <w:permEnd w:id="1970696652"/>
            <w:permEnd w:id="78018044"/>
            <w:permEnd w:id="2014149809"/>
          </w:p>
        </w:tc>
        <w:tc>
          <w:tcPr>
            <w:tcW w:w="232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198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 w:cs="Arial"/>
                <w:b/>
                <w:sz w:val="20"/>
                <w:szCs w:val="20"/>
              </w:rPr>
            </w:pPr>
          </w:p>
        </w:tc>
        <w:tc>
          <w:tcPr>
            <w:tcW w:w="207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7428A4" w:rsidRPr="00992417" w:rsidTr="005207A3">
        <w:tc>
          <w:tcPr>
            <w:tcW w:w="1496" w:type="dxa"/>
          </w:tcPr>
          <w:p w:rsidR="007428A4" w:rsidRPr="00992417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701722698" w:edGrp="everyone" w:colFirst="0" w:colLast="0"/>
            <w:permStart w:id="728988891" w:edGrp="everyone" w:colFirst="1" w:colLast="1"/>
            <w:permStart w:id="1962877776" w:edGrp="everyone" w:colFirst="2" w:colLast="2"/>
            <w:permStart w:id="979247750" w:edGrp="everyone" w:colFirst="3" w:colLast="3"/>
            <w:permEnd w:id="174478324"/>
            <w:permEnd w:id="364516626"/>
            <w:permEnd w:id="687224332"/>
            <w:permEnd w:id="884282560"/>
          </w:p>
        </w:tc>
        <w:tc>
          <w:tcPr>
            <w:tcW w:w="232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198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207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7428A4" w:rsidRPr="00992417" w:rsidTr="005207A3">
        <w:tc>
          <w:tcPr>
            <w:tcW w:w="1496" w:type="dxa"/>
          </w:tcPr>
          <w:p w:rsidR="007428A4" w:rsidRPr="00992417" w:rsidRDefault="007428A4" w:rsidP="005207A3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385836969" w:edGrp="everyone" w:colFirst="0" w:colLast="0"/>
            <w:permStart w:id="1903654689" w:edGrp="everyone" w:colFirst="1" w:colLast="1"/>
            <w:permStart w:id="123289697" w:edGrp="everyone" w:colFirst="2" w:colLast="2"/>
            <w:permStart w:id="1331303410" w:edGrp="everyone" w:colFirst="3" w:colLast="3"/>
            <w:permEnd w:id="1701722698"/>
            <w:permEnd w:id="728988891"/>
            <w:permEnd w:id="1962877776"/>
            <w:permEnd w:id="979247750"/>
          </w:p>
        </w:tc>
        <w:tc>
          <w:tcPr>
            <w:tcW w:w="232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198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2072" w:type="dxa"/>
          </w:tcPr>
          <w:p w:rsidR="007428A4" w:rsidRPr="00992417" w:rsidRDefault="007428A4" w:rsidP="005207A3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permEnd w:id="385836969"/>
      <w:permEnd w:id="1903654689"/>
      <w:permEnd w:id="123289697"/>
      <w:permEnd w:id="1331303410"/>
    </w:tbl>
    <w:p w:rsidR="00FA477C" w:rsidRDefault="00FA477C" w:rsidP="007428A4">
      <w:pPr>
        <w:rPr>
          <w:rFonts w:ascii="Century Gothic" w:hAnsi="Century Gothic"/>
          <w:b/>
          <w:sz w:val="20"/>
          <w:szCs w:val="20"/>
        </w:rPr>
      </w:pPr>
    </w:p>
    <w:p w:rsidR="00B27F89" w:rsidRDefault="00B27F89" w:rsidP="007428A4">
      <w:pPr>
        <w:rPr>
          <w:rFonts w:ascii="Century Gothic" w:hAnsi="Century Gothic"/>
          <w:b/>
          <w:sz w:val="20"/>
          <w:szCs w:val="20"/>
        </w:rPr>
      </w:pPr>
    </w:p>
    <w:p w:rsidR="00B27F89" w:rsidRDefault="005A4C75">
      <w:pPr>
        <w:spacing w:after="0"/>
        <w:rPr>
          <w:rFonts w:ascii="Century Gothic" w:hAnsi="Century Gothic"/>
          <w:b/>
          <w:sz w:val="20"/>
          <w:szCs w:val="20"/>
        </w:rPr>
      </w:pPr>
      <w:r>
        <w:rPr>
          <w:rFonts w:ascii="Century Gothic" w:hAnsi="Century Gothic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8210665" wp14:editId="05FF31BA">
                <wp:simplePos x="0" y="0"/>
                <wp:positionH relativeFrom="column">
                  <wp:posOffset>-570865</wp:posOffset>
                </wp:positionH>
                <wp:positionV relativeFrom="paragraph">
                  <wp:posOffset>4376420</wp:posOffset>
                </wp:positionV>
                <wp:extent cx="2247900" cy="466725"/>
                <wp:effectExtent l="0" t="0" r="0" b="9525"/>
                <wp:wrapNone/>
                <wp:docPr id="49" name="Cuadro de texto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47900" cy="466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4C75" w:rsidRDefault="005A4C75" w:rsidP="002113B1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  <w:t>FO-DGICO-007</w:t>
                            </w:r>
                          </w:p>
                          <w:p w:rsidR="005A4C75" w:rsidRPr="002113B1" w:rsidRDefault="005A4C75" w:rsidP="002113B1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  <w:t>HISTORIAL DE CAMBI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9" o:spid="_x0000_s1028" type="#_x0000_t202" style="position:absolute;margin-left:-44.95pt;margin-top:344.6pt;width:177pt;height:36.7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" filled="f" stroked="f">
                <v:textbox>
                  <w:txbxContent>
                    <w:p w:rsidR="005A4C75" w:rsidRDefault="005A4C75" w:rsidP="002113B1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  <w:t>FO-DGICO-007</w:t>
                      </w:r>
                    </w:p>
                    <w:p w:rsidR="005A4C75" w:rsidRPr="002113B1" w:rsidRDefault="005A4C75" w:rsidP="002113B1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  <w:t>HISTORIAL DE CAMBIO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entury Gothic" w:hAnsi="Century Gothic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A2368AA" wp14:editId="2B730F29">
                <wp:simplePos x="0" y="0"/>
                <wp:positionH relativeFrom="column">
                  <wp:posOffset>524510</wp:posOffset>
                </wp:positionH>
                <wp:positionV relativeFrom="paragraph">
                  <wp:posOffset>9515475</wp:posOffset>
                </wp:positionV>
                <wp:extent cx="2247900" cy="466725"/>
                <wp:effectExtent l="0" t="0" r="3175" b="0"/>
                <wp:wrapNone/>
                <wp:docPr id="47" name="Cuadro de texto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47900" cy="466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4C75" w:rsidRDefault="005A4C75" w:rsidP="002113B1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  <w:t>FO-DGICO-007</w:t>
                            </w:r>
                          </w:p>
                          <w:p w:rsidR="005A4C75" w:rsidRPr="002113B1" w:rsidRDefault="005A4C75" w:rsidP="002113B1">
                            <w:pPr>
                              <w:spacing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MX"/>
                              </w:rPr>
                              <w:t>HISTORIAL DE CAMBI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7" o:spid="_x0000_s1029" type="#_x0000_t202" style="position:absolute;margin-left:41.3pt;margin-top:749.25pt;width:177pt;height:36.7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" filled="f" stroked="f">
                <v:textbox>
                  <w:txbxContent>
                    <w:p w:rsidR="005A4C75" w:rsidRDefault="005A4C75" w:rsidP="002113B1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  <w:t>FO-DGICO-007</w:t>
                      </w:r>
                    </w:p>
                    <w:p w:rsidR="005A4C75" w:rsidRPr="002113B1" w:rsidRDefault="005A4C75" w:rsidP="002113B1">
                      <w:pPr>
                        <w:spacing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MX"/>
                        </w:rPr>
                        <w:t>HISTORIAL DE CAMBIOS</w:t>
                      </w:r>
                    </w:p>
                  </w:txbxContent>
                </v:textbox>
              </v:shape>
            </w:pict>
          </mc:Fallback>
        </mc:AlternateContent>
      </w:r>
    </w:p>
    <w:sectPr w:rsidR="00B27F89" w:rsidSect="0053582E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pgSz w:w="12240" w:h="15840"/>
      <w:pgMar w:top="851" w:right="1608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59C7" w:rsidRDefault="003759C7">
      <w:pPr>
        <w:spacing w:after="0"/>
      </w:pPr>
      <w:r>
        <w:separator/>
      </w:r>
    </w:p>
  </w:endnote>
  <w:endnote w:type="continuationSeparator" w:id="0">
    <w:p w:rsidR="003759C7" w:rsidRDefault="003759C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Eureka Sans">
    <w:altName w:val="Eureka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Pr="00A53863" w:rsidRDefault="0047219D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49888" behindDoc="0" locked="0" layoutInCell="1" allowOverlap="1">
              <wp:simplePos x="0" y="0"/>
              <wp:positionH relativeFrom="column">
                <wp:posOffset>-167640</wp:posOffset>
              </wp:positionH>
              <wp:positionV relativeFrom="paragraph">
                <wp:posOffset>-13335</wp:posOffset>
              </wp:positionV>
              <wp:extent cx="3333750" cy="668655"/>
              <wp:effectExtent l="0" t="0" r="0" b="1905"/>
              <wp:wrapNone/>
              <wp:docPr id="32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0A44ED" w:rsidRDefault="0047219D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0A44ED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2</w:t>
                          </w:r>
                        </w:p>
                        <w:p w:rsidR="0047219D" w:rsidRPr="000A44ED" w:rsidRDefault="0047219D" w:rsidP="00663F1F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VALIDACIÓN</w:t>
                          </w:r>
                        </w:p>
                        <w:p w:rsidR="0047219D" w:rsidRPr="00EB2B3F" w:rsidRDefault="0047219D" w:rsidP="00EB2B3F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3" o:spid="_x0000_s1032" type="#_x0000_t202" style="position:absolute;margin-left:-13.2pt;margin-top:-1.05pt;width:262.5pt;height:52.6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" filled="f" stroked="f">
              <v:textbox>
                <w:txbxContent>
                  <w:p w:rsidR="0047219D" w:rsidRPr="000A44ED" w:rsidRDefault="0047219D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</w:pPr>
                    <w:r w:rsidRPr="000A44ED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2</w:t>
                    </w:r>
                  </w:p>
                  <w:p w:rsidR="0047219D" w:rsidRPr="000A44ED" w:rsidRDefault="0047219D" w:rsidP="00663F1F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VALIDACIÓN</w:t>
                    </w:r>
                  </w:p>
                  <w:p w:rsidR="0047219D" w:rsidRPr="00EB2B3F" w:rsidRDefault="0047219D" w:rsidP="00EB2B3F">
                    <w:pPr>
                      <w:rPr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748864" behindDoc="1" locked="0" layoutInCell="1" allowOverlap="1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15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47840" behindDoc="0" locked="0" layoutInCell="1" allowOverlap="1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3810" t="0" r="3810" b="8890"/>
              <wp:wrapNone/>
              <wp:docPr id="31" name="AutoShap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CE74A1" w:rsidRDefault="0047219D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Pr="00D02F7A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2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2" o:spid="_x0000_s1033" type="#_x0000_t5" style="position:absolute;margin-left:116.2pt;margin-top:0;width:167.4pt;height:90.8pt;z-index:251747840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" adj="21600" fillcolor="#ffc000" stroked="f">
              <v:textbox>
                <w:txbxContent>
                  <w:p w:rsidR="0047219D" w:rsidRPr="00CE74A1" w:rsidRDefault="0047219D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Pr="00D02F7A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2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3E39" w:rsidRPr="00A53863" w:rsidRDefault="001F3E39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06560" behindDoc="0" locked="0" layoutInCell="1" allowOverlap="1" wp14:anchorId="7446F792" wp14:editId="61948490">
              <wp:simplePos x="0" y="0"/>
              <wp:positionH relativeFrom="column">
                <wp:posOffset>-234315</wp:posOffset>
              </wp:positionH>
              <wp:positionV relativeFrom="paragraph">
                <wp:posOffset>-8890</wp:posOffset>
              </wp:positionV>
              <wp:extent cx="2609850" cy="514350"/>
              <wp:effectExtent l="0" t="0" r="0" b="0"/>
              <wp:wrapNone/>
              <wp:docPr id="6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09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F3E39" w:rsidRPr="00AC441C" w:rsidRDefault="001F3E39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6</w:t>
                          </w:r>
                        </w:p>
                        <w:p w:rsidR="001F3E39" w:rsidRPr="00545B5B" w:rsidRDefault="001F3E39" w:rsidP="00545B5B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ANEXOS Y REGISTRO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margin-left:-18.45pt;margin-top:-.7pt;width:205.5pt;height:40.5pt;z-index:2519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KSd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" filled="f" stroked="f">
              <v:textbox>
                <w:txbxContent>
                  <w:p w:rsidR="001F3E39" w:rsidRPr="00AC441C" w:rsidRDefault="001F3E39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6</w:t>
                    </w:r>
                  </w:p>
                  <w:p w:rsidR="001F3E39" w:rsidRPr="00545B5B" w:rsidRDefault="001F3E39" w:rsidP="00545B5B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ANEXOS Y REGISTROS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905536" behindDoc="1" locked="0" layoutInCell="1" allowOverlap="1" wp14:anchorId="19AE7124" wp14:editId="543729F9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71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04512" behindDoc="0" locked="0" layoutInCell="1" allowOverlap="1" wp14:anchorId="635222A0" wp14:editId="610746EA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3810" t="0" r="3810" b="8890"/>
              <wp:wrapNone/>
              <wp:docPr id="68" name="AutoShap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F3E39" w:rsidRPr="00CE74A1" w:rsidRDefault="001F3E39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6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9" type="#_x0000_t5" style="position:absolute;margin-left:116.2pt;margin-top:0;width:167.4pt;height:90.8pt;z-index:25190451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" adj="21600" fillcolor="#ffc000" stroked="f">
              <v:textbox>
                <w:txbxContent>
                  <w:p w:rsidR="001F3E39" w:rsidRPr="00CE74A1" w:rsidRDefault="001F3E39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6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3E39" w:rsidRPr="00A80983" w:rsidRDefault="001F3E39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07584" behindDoc="0" locked="0" layoutInCell="1" allowOverlap="1" wp14:anchorId="6F386356" wp14:editId="6147BC66">
              <wp:simplePos x="0" y="0"/>
              <wp:positionH relativeFrom="column">
                <wp:posOffset>-158115</wp:posOffset>
              </wp:positionH>
              <wp:positionV relativeFrom="paragraph">
                <wp:posOffset>-8890</wp:posOffset>
              </wp:positionV>
              <wp:extent cx="2647950" cy="514350"/>
              <wp:effectExtent l="0" t="0" r="0" b="0"/>
              <wp:wrapNone/>
              <wp:docPr id="69" name="Text Box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479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F3E39" w:rsidRPr="00AC441C" w:rsidRDefault="001F3E39" w:rsidP="0003197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5</w:t>
                          </w:r>
                        </w:p>
                        <w:p w:rsidR="001F3E39" w:rsidRPr="00AC441C" w:rsidRDefault="001F3E39" w:rsidP="00031977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DESCRIPCION DE ACTIVIDADES</w:t>
                          </w:r>
                        </w:p>
                        <w:p w:rsidR="001F3E39" w:rsidRPr="00031977" w:rsidRDefault="001F3E39" w:rsidP="00031977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0" type="#_x0000_t202" style="position:absolute;margin-left:-12.45pt;margin-top:-.7pt;width:208.5pt;height:40.5pt;z-index:2519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+FQuQIAAMM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" filled="f" stroked="f">
              <v:textbox>
                <w:txbxContent>
                  <w:p w:rsidR="001F3E39" w:rsidRPr="00AC441C" w:rsidRDefault="001F3E39" w:rsidP="00031977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5</w:t>
                    </w:r>
                  </w:p>
                  <w:p w:rsidR="001F3E39" w:rsidRPr="00AC441C" w:rsidRDefault="001F3E39" w:rsidP="00031977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DESCRIPCION DE ACTIVIDADES</w:t>
                    </w:r>
                  </w:p>
                  <w:p w:rsidR="001F3E39" w:rsidRPr="00031977" w:rsidRDefault="001F3E39" w:rsidP="00031977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03488" behindDoc="0" locked="0" layoutInCell="1" allowOverlap="1" wp14:anchorId="18136D19" wp14:editId="3C4D1BF8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70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F3E39" w:rsidRPr="00CE74A1" w:rsidRDefault="001F3E39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9F4E22" w:rsidRPr="009F4E22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7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51" type="#_x0000_t5" style="position:absolute;margin-left:444.6pt;margin-top:700.15pt;width:167.4pt;height:91.9pt;z-index:251903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" adj="21600" fillcolor="#ffc000" stroked="f">
              <v:textbox>
                <w:txbxContent>
                  <w:p w:rsidR="001F3E39" w:rsidRPr="00CE74A1" w:rsidRDefault="001F3E39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9F4E22" w:rsidRPr="009F4E22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7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A80983">
      <w:rPr>
        <w:noProof/>
        <w:lang w:val="es-MX" w:eastAsia="es-MX"/>
      </w:rPr>
      <w:drawing>
        <wp:anchor distT="0" distB="0" distL="114300" distR="114300" simplePos="0" relativeHeight="251902464" behindDoc="1" locked="0" layoutInCell="1" allowOverlap="1" wp14:anchorId="7536C24C" wp14:editId="50C8C935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72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Pr="00A53863" w:rsidRDefault="005A4C75" w:rsidP="00FF2E16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6080" behindDoc="0" locked="0" layoutInCell="1" allowOverlap="1" wp14:anchorId="61B78726" wp14:editId="58C8AA20">
              <wp:simplePos x="0" y="0"/>
              <wp:positionH relativeFrom="column">
                <wp:posOffset>2219325</wp:posOffset>
              </wp:positionH>
              <wp:positionV relativeFrom="paragraph">
                <wp:posOffset>4695825</wp:posOffset>
              </wp:positionV>
              <wp:extent cx="3333750" cy="668655"/>
              <wp:effectExtent l="3810" t="4445" r="0" b="3175"/>
              <wp:wrapNone/>
              <wp:docPr id="44" name="Cuadro de texto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A4C75" w:rsidRPr="00792F41" w:rsidRDefault="005A4C75" w:rsidP="00B032DA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</w:pPr>
                          <w:r w:rsidRPr="00792F41"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4</w:t>
                          </w:r>
                        </w:p>
                        <w:p w:rsidR="005A4C75" w:rsidRPr="00CD3AEB" w:rsidRDefault="005A4C75" w:rsidP="00B032DA">
                          <w:pPr>
                            <w:spacing w:after="60"/>
                            <w:rPr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DIAGRAMA DE BLOQUES</w:t>
                          </w:r>
                        </w:p>
                        <w:p w:rsidR="005A4C75" w:rsidRPr="00CD3AEB" w:rsidRDefault="005A4C75" w:rsidP="00B032DA">
                          <w:pPr>
                            <w:rPr>
                              <w:szCs w:val="18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44" o:spid="_x0000_s1052" type="#_x0000_t202" style="position:absolute;margin-left:174.75pt;margin-top:369.75pt;width:262.5pt;height:52.65pt;z-index:25188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" filled="f" stroked="f">
              <v:textbox>
                <w:txbxContent>
                  <w:p w:rsidR="005A4C75" w:rsidRPr="00792F41" w:rsidRDefault="005A4C75" w:rsidP="00B032DA">
                    <w:pPr>
                      <w:spacing w:after="60"/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</w:pPr>
                    <w:r w:rsidRPr="00792F41"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4</w:t>
                    </w:r>
                  </w:p>
                  <w:p w:rsidR="005A4C75" w:rsidRPr="00CD3AEB" w:rsidRDefault="005A4C75" w:rsidP="00B032DA">
                    <w:pPr>
                      <w:spacing w:after="60"/>
                      <w:rPr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</w:pP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DIAGRAMA DE BLOQUES</w:t>
                    </w:r>
                  </w:p>
                  <w:p w:rsidR="005A4C75" w:rsidRPr="00CD3AEB" w:rsidRDefault="005A4C75" w:rsidP="00B032DA">
                    <w:pPr>
                      <w:rPr>
                        <w:szCs w:val="18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47219D">
      <w:rPr>
        <w:noProof/>
        <w:lang w:val="es-MX" w:eastAsia="es-MX"/>
      </w:rPr>
      <w:drawing>
        <wp:anchor distT="0" distB="0" distL="114300" distR="114300" simplePos="0" relativeHeight="251658752" behindDoc="1" locked="0" layoutInCell="1" allowOverlap="1" wp14:anchorId="253367FE" wp14:editId="402930FF">
          <wp:simplePos x="0" y="0"/>
          <wp:positionH relativeFrom="page">
            <wp:align>center</wp:align>
          </wp:positionH>
          <wp:positionV relativeFrom="page">
            <wp:align>bottom</wp:align>
          </wp:positionV>
          <wp:extent cx="7772400" cy="605490"/>
          <wp:effectExtent l="0" t="0" r="0" b="4445"/>
          <wp:wrapNone/>
          <wp:docPr id="50" name="Imagen 3" descr="foot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2400" cy="6054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Default="0047219D">
    <w:pPr>
      <w:pStyle w:val="Piedepgina"/>
    </w:pPr>
    <w:r>
      <w:rPr>
        <w:noProof/>
        <w:lang w:val="es-MX" w:eastAsia="es-MX"/>
      </w:rPr>
      <w:drawing>
        <wp:anchor distT="0" distB="0" distL="114300" distR="114300" simplePos="0" relativeHeight="251661824" behindDoc="1" locked="0" layoutInCell="1" allowOverlap="1" wp14:anchorId="0749898C" wp14:editId="2B2E6A58">
          <wp:simplePos x="0" y="0"/>
          <wp:positionH relativeFrom="page">
            <wp:posOffset>0</wp:posOffset>
          </wp:positionH>
          <wp:positionV relativeFrom="page">
            <wp:posOffset>9410700</wp:posOffset>
          </wp:positionV>
          <wp:extent cx="7781925" cy="619125"/>
          <wp:effectExtent l="0" t="0" r="9525" b="9525"/>
          <wp:wrapNone/>
          <wp:docPr id="51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1925" cy="6191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Pr="00A80983" w:rsidRDefault="00545B5B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2480" behindDoc="0" locked="0" layoutInCell="1" allowOverlap="1" wp14:anchorId="61D0F31E" wp14:editId="280BA356">
              <wp:simplePos x="0" y="0"/>
              <wp:positionH relativeFrom="column">
                <wp:posOffset>-129540</wp:posOffset>
              </wp:positionH>
              <wp:positionV relativeFrom="paragraph">
                <wp:posOffset>-7620</wp:posOffset>
              </wp:positionV>
              <wp:extent cx="2247900" cy="466725"/>
              <wp:effectExtent l="0" t="0" r="0" b="9525"/>
              <wp:wrapNone/>
              <wp:docPr id="28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479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7F657A" w:rsidRDefault="0047219D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7F657A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IL-DGICO-00</w:t>
                          </w:r>
                          <w:r w:rsidR="007F657A" w:rsidRPr="007F657A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2</w:t>
                          </w:r>
                        </w:p>
                        <w:p w:rsidR="0047219D" w:rsidRPr="007F657A" w:rsidRDefault="007F657A" w:rsidP="00663F1F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VALIDACIÓN</w:t>
                          </w:r>
                        </w:p>
                        <w:p w:rsidR="0047219D" w:rsidRPr="007F657A" w:rsidRDefault="0047219D" w:rsidP="0055293F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34" type="#_x0000_t202" style="position:absolute;margin-left:-10.2pt;margin-top:-.6pt;width:177pt;height:36.75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NNbuAIAAME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" filled="f" stroked="f">
              <v:textbox>
                <w:txbxContent>
                  <w:p w:rsidR="0047219D" w:rsidRPr="007F657A" w:rsidRDefault="0047219D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7F657A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IL-DGICO-00</w:t>
                    </w:r>
                    <w:r w:rsidR="007F657A" w:rsidRPr="007F657A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2</w:t>
                    </w:r>
                  </w:p>
                  <w:p w:rsidR="0047219D" w:rsidRPr="007F657A" w:rsidRDefault="007F657A" w:rsidP="00663F1F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VALIDACIÓN</w:t>
                    </w:r>
                  </w:p>
                  <w:p w:rsidR="0047219D" w:rsidRPr="007F657A" w:rsidRDefault="0047219D" w:rsidP="0055293F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 w:rsidR="0047219D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3504" behindDoc="0" locked="0" layoutInCell="1" allowOverlap="1" wp14:anchorId="43CAA810" wp14:editId="509E3E82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30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CE74A1" w:rsidRDefault="0047219D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1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7" o:spid="_x0000_s1035" type="#_x0000_t5" style="position:absolute;margin-left:444.6pt;margin-top:700.15pt;width:167.4pt;height:91.9pt;z-index:251733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" adj="21600" fillcolor="#ffc000" stroked="f">
              <v:textbox>
                <w:txbxContent>
                  <w:p w:rsidR="0047219D" w:rsidRPr="00CE74A1" w:rsidRDefault="0047219D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1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47219D" w:rsidRPr="00A80983">
      <w:rPr>
        <w:noProof/>
        <w:lang w:val="es-MX" w:eastAsia="es-MX"/>
      </w:rPr>
      <w:drawing>
        <wp:anchor distT="0" distB="0" distL="114300" distR="114300" simplePos="0" relativeHeight="251731456" behindDoc="1" locked="0" layoutInCell="1" allowOverlap="1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7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Pr="00A53863" w:rsidRDefault="0047219D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58080" behindDoc="0" locked="0" layoutInCell="1" allowOverlap="1" wp14:anchorId="6047EE85" wp14:editId="429649C5">
              <wp:simplePos x="0" y="0"/>
              <wp:positionH relativeFrom="column">
                <wp:posOffset>-234315</wp:posOffset>
              </wp:positionH>
              <wp:positionV relativeFrom="paragraph">
                <wp:posOffset>-8890</wp:posOffset>
              </wp:positionV>
              <wp:extent cx="2609850" cy="514350"/>
              <wp:effectExtent l="0" t="0" r="0" b="0"/>
              <wp:wrapNone/>
              <wp:docPr id="26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09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AC441C" w:rsidRDefault="0047219D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47219D" w:rsidRPr="00545B5B" w:rsidRDefault="0047219D" w:rsidP="00545B5B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6" type="#_x0000_t202" style="position:absolute;margin-left:-18.45pt;margin-top:-.7pt;width:205.5pt;height:40.5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NvduAIAAMI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" filled="f" stroked="f">
              <v:textbox>
                <w:txbxContent>
                  <w:p w:rsidR="0047219D" w:rsidRPr="00AC441C" w:rsidRDefault="0047219D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47219D" w:rsidRPr="00545B5B" w:rsidRDefault="0047219D" w:rsidP="00545B5B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757056" behindDoc="1" locked="0" layoutInCell="1" allowOverlap="1" wp14:anchorId="1A98E229" wp14:editId="7628FF54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17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56032" behindDoc="0" locked="0" layoutInCell="1" allowOverlap="1" wp14:anchorId="1DD841D0" wp14:editId="0C618BA0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3810" t="0" r="3810" b="8890"/>
              <wp:wrapNone/>
              <wp:docPr id="25" name="AutoShap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CE74A1" w:rsidRDefault="0047219D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2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4" o:spid="_x0000_s1037" type="#_x0000_t5" style="position:absolute;margin-left:116.2pt;margin-top:0;width:167.4pt;height:90.8pt;z-index:25175603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" adj="21600" fillcolor="#ffc000" stroked="f">
              <v:textbox>
                <w:txbxContent>
                  <w:p w:rsidR="0047219D" w:rsidRPr="00CE74A1" w:rsidRDefault="0047219D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2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Pr="00A80983" w:rsidRDefault="0047219D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66624" behindDoc="0" locked="0" layoutInCell="1" allowOverlap="1" wp14:anchorId="15364268" wp14:editId="5D9E5BFB">
              <wp:simplePos x="0" y="0"/>
              <wp:positionH relativeFrom="column">
                <wp:posOffset>-158115</wp:posOffset>
              </wp:positionH>
              <wp:positionV relativeFrom="paragraph">
                <wp:posOffset>-8890</wp:posOffset>
              </wp:positionV>
              <wp:extent cx="2647950" cy="514350"/>
              <wp:effectExtent l="0" t="0" r="0" b="0"/>
              <wp:wrapNone/>
              <wp:docPr id="24" name="Text Box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479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AC441C" w:rsidRDefault="0047219D" w:rsidP="0003197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47219D" w:rsidRPr="00AC441C" w:rsidRDefault="0047219D" w:rsidP="00031977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  <w:p w:rsidR="0047219D" w:rsidRPr="00031977" w:rsidRDefault="0047219D" w:rsidP="00031977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8" o:spid="_x0000_s1038" type="#_x0000_t202" style="position:absolute;margin-left:-12.45pt;margin-top:-.7pt;width:208.5pt;height:40.5pt;z-index:25186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" filled="f" stroked="f">
              <v:textbox>
                <w:txbxContent>
                  <w:p w:rsidR="0047219D" w:rsidRPr="00AC441C" w:rsidRDefault="0047219D" w:rsidP="00031977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47219D" w:rsidRPr="00AC441C" w:rsidRDefault="0047219D" w:rsidP="00031977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  <w:p w:rsidR="0047219D" w:rsidRPr="00031977" w:rsidRDefault="0047219D" w:rsidP="00031977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7600" behindDoc="0" locked="0" layoutInCell="1" allowOverlap="1" wp14:anchorId="1F3BA1F9" wp14:editId="4DC1959D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2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CE74A1" w:rsidRDefault="0047219D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3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8" o:spid="_x0000_s1039" type="#_x0000_t5" style="position:absolute;margin-left:444.6pt;margin-top:700.15pt;width:167.4pt;height:91.9pt;z-index:251737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" adj="21600" fillcolor="#ffc000" stroked="f">
              <v:textbox>
                <w:txbxContent>
                  <w:p w:rsidR="0047219D" w:rsidRPr="00CE74A1" w:rsidRDefault="0047219D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3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A80983">
      <w:rPr>
        <w:noProof/>
        <w:lang w:val="es-MX" w:eastAsia="es-MX"/>
      </w:rPr>
      <w:drawing>
        <wp:anchor distT="0" distB="0" distL="114300" distR="114300" simplePos="0" relativeHeight="251735552" behindDoc="1" locked="0" layoutInCell="1" allowOverlap="1" wp14:anchorId="16957ECE" wp14:editId="002E655A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8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2AAF" w:rsidRPr="00A53863" w:rsidRDefault="00A42AAF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2224" behindDoc="0" locked="0" layoutInCell="1" allowOverlap="1" wp14:anchorId="262527B9" wp14:editId="7A71ABC3">
              <wp:simplePos x="0" y="0"/>
              <wp:positionH relativeFrom="column">
                <wp:posOffset>-234315</wp:posOffset>
              </wp:positionH>
              <wp:positionV relativeFrom="paragraph">
                <wp:posOffset>-8890</wp:posOffset>
              </wp:positionV>
              <wp:extent cx="2609850" cy="514350"/>
              <wp:effectExtent l="0" t="0" r="0" b="0"/>
              <wp:wrapNone/>
              <wp:docPr id="5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09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AC441C" w:rsidRDefault="00A42AAF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4</w:t>
                          </w:r>
                        </w:p>
                        <w:p w:rsidR="00A42AAF" w:rsidRPr="00545B5B" w:rsidRDefault="00A42AAF" w:rsidP="00545B5B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DIAGRAMA DE BLOQUE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0" type="#_x0000_t202" style="position:absolute;margin-left:-18.45pt;margin-top:-.7pt;width:205.5pt;height:40.5pt;z-index:2518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L6o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" filled="f" stroked="f">
              <v:textbox>
                <w:txbxContent>
                  <w:p w:rsidR="00A42AAF" w:rsidRPr="00AC441C" w:rsidRDefault="00A42AAF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4</w:t>
                    </w:r>
                  </w:p>
                  <w:p w:rsidR="00A42AAF" w:rsidRPr="00545B5B" w:rsidRDefault="00A42AAF" w:rsidP="00545B5B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DIAGRAMA DE BLOQUES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891200" behindDoc="1" locked="0" layoutInCell="1" allowOverlap="1" wp14:anchorId="75D74395" wp14:editId="5E48B31F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59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0176" behindDoc="0" locked="0" layoutInCell="1" allowOverlap="1" wp14:anchorId="260CA02D" wp14:editId="4D69B81C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3810" t="0" r="3810" b="8890"/>
              <wp:wrapNone/>
              <wp:docPr id="56" name="AutoShap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CE74A1" w:rsidRDefault="00A42AAF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4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1" type="#_x0000_t5" style="position:absolute;margin-left:116.2pt;margin-top:0;width:167.4pt;height:90.8pt;z-index:251890176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" adj="21600" fillcolor="#ffc000" stroked="f">
              <v:textbox>
                <w:txbxContent>
                  <w:p w:rsidR="00A42AAF" w:rsidRPr="00CE74A1" w:rsidRDefault="00A42AAF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4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2AAF" w:rsidRPr="00A80983" w:rsidRDefault="00A42AAF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3248" behindDoc="0" locked="0" layoutInCell="1" allowOverlap="1" wp14:anchorId="6BC8FB3C" wp14:editId="185B30AC">
              <wp:simplePos x="0" y="0"/>
              <wp:positionH relativeFrom="column">
                <wp:posOffset>-158115</wp:posOffset>
              </wp:positionH>
              <wp:positionV relativeFrom="paragraph">
                <wp:posOffset>-8890</wp:posOffset>
              </wp:positionV>
              <wp:extent cx="2647950" cy="514350"/>
              <wp:effectExtent l="0" t="0" r="0" b="0"/>
              <wp:wrapNone/>
              <wp:docPr id="57" name="Text Box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479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AC441C" w:rsidRDefault="00A42AAF" w:rsidP="0003197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A42AAF" w:rsidRPr="00AC441C" w:rsidRDefault="00A42AAF" w:rsidP="00031977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  <w:p w:rsidR="00A42AAF" w:rsidRPr="00031977" w:rsidRDefault="00A42AAF" w:rsidP="00031977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2" type="#_x0000_t202" style="position:absolute;margin-left:-12.45pt;margin-top:-.7pt;width:208.5pt;height:40.5pt;z-index:2518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148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" filled="f" stroked="f">
              <v:textbox>
                <w:txbxContent>
                  <w:p w:rsidR="00A42AAF" w:rsidRPr="00AC441C" w:rsidRDefault="00A42AAF" w:rsidP="00031977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A42AAF" w:rsidRPr="00AC441C" w:rsidRDefault="00A42AAF" w:rsidP="00031977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  <w:p w:rsidR="00A42AAF" w:rsidRPr="00031977" w:rsidRDefault="00A42AAF" w:rsidP="00031977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9152" behindDoc="0" locked="0" layoutInCell="1" allowOverlap="1" wp14:anchorId="7D670455" wp14:editId="741E2683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58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CE74A1" w:rsidRDefault="00A42AAF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Pr="00A42AAF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3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3" type="#_x0000_t5" style="position:absolute;margin-left:444.6pt;margin-top:700.15pt;width:167.4pt;height:91.9pt;z-index:251889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" adj="21600" fillcolor="#ffc000" stroked="f">
              <v:textbox>
                <w:txbxContent>
                  <w:p w:rsidR="00A42AAF" w:rsidRPr="00CE74A1" w:rsidRDefault="00A42AAF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Pr="00A42AAF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3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A80983">
      <w:rPr>
        <w:noProof/>
        <w:lang w:val="es-MX" w:eastAsia="es-MX"/>
      </w:rPr>
      <w:drawing>
        <wp:anchor distT="0" distB="0" distL="114300" distR="114300" simplePos="0" relativeHeight="251888128" behindDoc="1" locked="0" layoutInCell="1" allowOverlap="1" wp14:anchorId="43B876B0" wp14:editId="16AE0499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60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2AAF" w:rsidRPr="00A53863" w:rsidRDefault="00A42AAF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9392" behindDoc="0" locked="0" layoutInCell="1" allowOverlap="1" wp14:anchorId="201103A2" wp14:editId="47C52183">
              <wp:simplePos x="0" y="0"/>
              <wp:positionH relativeFrom="column">
                <wp:posOffset>-234315</wp:posOffset>
              </wp:positionH>
              <wp:positionV relativeFrom="paragraph">
                <wp:posOffset>-8890</wp:posOffset>
              </wp:positionV>
              <wp:extent cx="2609850" cy="514350"/>
              <wp:effectExtent l="0" t="0" r="0" b="0"/>
              <wp:wrapNone/>
              <wp:docPr id="61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09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AC441C" w:rsidRDefault="00A42AAF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A42AAF" w:rsidRPr="00545B5B" w:rsidRDefault="00A42AAF" w:rsidP="00545B5B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4" type="#_x0000_t202" style="position:absolute;margin-left:-18.45pt;margin-top:-.7pt;width:205.5pt;height:40.5pt;z-index:2518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crq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" filled="f" stroked="f">
              <v:textbox>
                <w:txbxContent>
                  <w:p w:rsidR="00A42AAF" w:rsidRPr="00AC441C" w:rsidRDefault="00A42AAF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A42AAF" w:rsidRPr="00545B5B" w:rsidRDefault="00A42AAF" w:rsidP="00545B5B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898368" behindDoc="1" locked="0" layoutInCell="1" allowOverlap="1" wp14:anchorId="70A37940" wp14:editId="4A6F8436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65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7344" behindDoc="0" locked="0" layoutInCell="1" allowOverlap="1" wp14:anchorId="332FDE1D" wp14:editId="4E68D7D9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3810" t="0" r="3810" b="8890"/>
              <wp:wrapNone/>
              <wp:docPr id="62" name="AutoShap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CE74A1" w:rsidRDefault="00A42AAF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9F4E22" w:rsidRPr="009F4E22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6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5" type="#_x0000_t5" style="position:absolute;margin-left:116.2pt;margin-top:0;width:167.4pt;height:90.8pt;z-index:25189734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" adj="21600" fillcolor="#ffc000" stroked="f">
              <v:textbox>
                <w:txbxContent>
                  <w:p w:rsidR="00A42AAF" w:rsidRPr="00CE74A1" w:rsidRDefault="00A42AAF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9F4E22" w:rsidRPr="009F4E22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6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2AAF" w:rsidRPr="00A80983" w:rsidRDefault="00A42AAF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00416" behindDoc="0" locked="0" layoutInCell="1" allowOverlap="1" wp14:anchorId="272D8D74" wp14:editId="19986B04">
              <wp:simplePos x="0" y="0"/>
              <wp:positionH relativeFrom="column">
                <wp:posOffset>-158115</wp:posOffset>
              </wp:positionH>
              <wp:positionV relativeFrom="paragraph">
                <wp:posOffset>-8890</wp:posOffset>
              </wp:positionV>
              <wp:extent cx="2647950" cy="514350"/>
              <wp:effectExtent l="0" t="0" r="0" b="0"/>
              <wp:wrapNone/>
              <wp:docPr id="63" name="Text Box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479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AC441C" w:rsidRDefault="00A42AAF" w:rsidP="0003197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5</w:t>
                          </w:r>
                        </w:p>
                        <w:p w:rsidR="00A42AAF" w:rsidRPr="00AC441C" w:rsidRDefault="00A42AAF" w:rsidP="00031977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DESCRIPCION DE ACTIVIDADES</w:t>
                          </w:r>
                        </w:p>
                        <w:p w:rsidR="00A42AAF" w:rsidRPr="00031977" w:rsidRDefault="00A42AAF" w:rsidP="00031977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margin-left:-12.45pt;margin-top:-.7pt;width:208.5pt;height:40.5pt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3ip+ugIAAMM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" filled="f" stroked="f">
              <v:textbox>
                <w:txbxContent>
                  <w:p w:rsidR="00A42AAF" w:rsidRPr="00AC441C" w:rsidRDefault="00A42AAF" w:rsidP="00031977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5</w:t>
                    </w:r>
                  </w:p>
                  <w:p w:rsidR="00A42AAF" w:rsidRPr="00AC441C" w:rsidRDefault="00A42AAF" w:rsidP="00031977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DESCRIPCION DE ACTIVIDADES</w:t>
                    </w:r>
                  </w:p>
                  <w:p w:rsidR="00A42AAF" w:rsidRPr="00031977" w:rsidRDefault="00A42AAF" w:rsidP="00031977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96320" behindDoc="0" locked="0" layoutInCell="1" allowOverlap="1" wp14:anchorId="074E440F" wp14:editId="6095B17D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64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42AAF" w:rsidRPr="00CE74A1" w:rsidRDefault="00A42AAF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E654A6" w:rsidRPr="00E654A6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5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7" type="#_x0000_t5" style="position:absolute;margin-left:444.6pt;margin-top:700.15pt;width:167.4pt;height:91.9pt;z-index:251896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" adj="21600" fillcolor="#ffc000" stroked="f">
              <v:textbox>
                <w:txbxContent>
                  <w:p w:rsidR="00A42AAF" w:rsidRPr="00CE74A1" w:rsidRDefault="00A42AAF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E654A6" w:rsidRPr="00E654A6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5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A80983">
      <w:rPr>
        <w:noProof/>
        <w:lang w:val="es-MX" w:eastAsia="es-MX"/>
      </w:rPr>
      <w:drawing>
        <wp:anchor distT="0" distB="0" distL="114300" distR="114300" simplePos="0" relativeHeight="251895296" behindDoc="1" locked="0" layoutInCell="1" allowOverlap="1" wp14:anchorId="69C6F188" wp14:editId="102CE88B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66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59C7" w:rsidRDefault="003759C7">
      <w:pPr>
        <w:spacing w:after="0"/>
      </w:pPr>
      <w:r>
        <w:separator/>
      </w:r>
    </w:p>
  </w:footnote>
  <w:footnote w:type="continuationSeparator" w:id="0">
    <w:p w:rsidR="003759C7" w:rsidRDefault="003759C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1" o:spid="_x0000_s2050" type="#_x0000_t136" style="position:absolute;margin-left:0;margin-top:0;width:635.95pt;height:66.9pt;rotation:315;z-index:-25140480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  <w:r w:rsidR="0047219D">
      <w:rPr>
        <w:noProof/>
        <w:lang w:val="es-MX" w:eastAsia="es-MX"/>
      </w:rPr>
      <w:drawing>
        <wp:anchor distT="0" distB="0" distL="114300" distR="114300" simplePos="0" relativeHeight="251880960" behindDoc="1" locked="0" layoutInCell="1" allowOverlap="1">
          <wp:simplePos x="0" y="0"/>
          <wp:positionH relativeFrom="page">
            <wp:posOffset>1798</wp:posOffset>
          </wp:positionH>
          <wp:positionV relativeFrom="page">
            <wp:posOffset>8626</wp:posOffset>
          </wp:positionV>
          <wp:extent cx="7779229" cy="715993"/>
          <wp:effectExtent l="19050" t="0" r="0" b="0"/>
          <wp:wrapNone/>
          <wp:docPr id="4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229" cy="715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47219D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1984" behindDoc="0" locked="0" layoutInCell="1" allowOverlap="1">
              <wp:simplePos x="0" y="0"/>
              <wp:positionH relativeFrom="column">
                <wp:posOffset>47625</wp:posOffset>
              </wp:positionH>
              <wp:positionV relativeFrom="paragraph">
                <wp:posOffset>-226060</wp:posOffset>
              </wp:positionV>
              <wp:extent cx="6064250" cy="319405"/>
              <wp:effectExtent l="3810" t="0" r="0" b="0"/>
              <wp:wrapNone/>
              <wp:docPr id="34" name="Text Box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2F5405" w:rsidRDefault="0047219D" w:rsidP="004476B9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063649908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063649908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8" o:spid="_x0000_s1030" type="#_x0000_t202" style="position:absolute;margin-left:3.75pt;margin-top:-17.8pt;width:477.5pt;height:25.15pt;z-index:2518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" filled="f" stroked="f">
              <v:textbox inset="0,0,0,0">
                <w:txbxContent>
                  <w:p w:rsidR="0047219D" w:rsidRPr="002F5405" w:rsidRDefault="0047219D" w:rsidP="004476B9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063649908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063649908"/>
                  </w:p>
                </w:txbxContent>
              </v:textbox>
            </v:shape>
          </w:pict>
        </mc:Fallback>
      </mc:AlternateConten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0" o:spid="_x0000_s2059" type="#_x0000_t136" style="position:absolute;margin-left:0;margin-top:0;width:635.95pt;height:66.9pt;rotation:315;z-index:-25138636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1" o:spid="_x0000_s2060" type="#_x0000_t136" style="position:absolute;margin-left:0;margin-top:0;width:635.95pt;height:66.9pt;rotation:315;z-index:-25138432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9" o:spid="_x0000_s2058" type="#_x0000_t136" style="position:absolute;margin-left:0;margin-top:0;width:635.95pt;height:66.9pt;rotation:315;z-index:-251388416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3" o:spid="_x0000_s2062" type="#_x0000_t136" style="position:absolute;margin-left:0;margin-top:0;width:635.95pt;height:66.9pt;rotation:315;z-index:-251380224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4" o:spid="_x0000_s2063" type="#_x0000_t136" style="position:absolute;margin-left:0;margin-top:0;width:635.95pt;height:66.9pt;rotation:315;z-index:-251378176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2" o:spid="_x0000_s2061" type="#_x0000_t136" style="position:absolute;margin-left:0;margin-top:0;width:635.95pt;height:66.9pt;rotation:315;z-index:-25138227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6" o:spid="_x0000_s2065" type="#_x0000_t136" style="position:absolute;margin-left:0;margin-top:0;width:635.95pt;height:66.9pt;rotation:315;z-index:-25137408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7" o:spid="_x0000_s2066" type="#_x0000_t136" style="position:absolute;margin-left:0;margin-top:0;width:635.95pt;height:66.9pt;rotation:315;z-index:-25137203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45" o:spid="_x0000_s2064" type="#_x0000_t136" style="position:absolute;margin-left:0;margin-top:0;width:635.95pt;height:66.9pt;rotation:315;z-index:-25137612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219D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2" o:spid="_x0000_s2051" type="#_x0000_t136" style="position:absolute;margin-left:0;margin-top:0;width:635.95pt;height:66.9pt;rotation:315;z-index:-25140275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  <w:r w:rsidR="0047219D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5056" behindDoc="0" locked="0" layoutInCell="1" allowOverlap="1">
              <wp:simplePos x="0" y="0"/>
              <wp:positionH relativeFrom="column">
                <wp:posOffset>-31115</wp:posOffset>
              </wp:positionH>
              <wp:positionV relativeFrom="paragraph">
                <wp:posOffset>-180340</wp:posOffset>
              </wp:positionV>
              <wp:extent cx="6064250" cy="319405"/>
              <wp:effectExtent l="3175" t="3175" r="0" b="1270"/>
              <wp:wrapNone/>
              <wp:docPr id="33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219D" w:rsidRPr="002F5405" w:rsidRDefault="0047219D" w:rsidP="004476B9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73601410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73601410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9" o:spid="_x0000_s1031" type="#_x0000_t202" style="position:absolute;margin-left:-2.45pt;margin-top:-14.2pt;width:477.5pt;height:25.15pt;z-index:2518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X3GsQIAALIFAAAOAAAAZHJzL2Uyb0RvYy54bWysVG1vmzAQ/j5p/8Hyd8pLCAV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" filled="f" stroked="f">
              <v:textbox inset="0,0,0,0">
                <w:txbxContent>
                  <w:p w:rsidR="0047219D" w:rsidRPr="002F5405" w:rsidRDefault="0047219D" w:rsidP="004476B9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73601410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736014101"/>
                  </w:p>
                </w:txbxContent>
              </v:textbox>
            </v:shape>
          </w:pict>
        </mc:Fallback>
      </mc:AlternateContent>
    </w:r>
    <w:r w:rsidR="0047219D" w:rsidRPr="004476B9">
      <w:rPr>
        <w:noProof/>
        <w:lang w:val="es-MX" w:eastAsia="es-MX"/>
      </w:rPr>
      <w:drawing>
        <wp:anchor distT="0" distB="0" distL="114300" distR="114300" simplePos="0" relativeHeight="251884032" behindDoc="1" locked="0" layoutInCell="1" allowOverlap="1">
          <wp:simplePos x="0" y="0"/>
          <wp:positionH relativeFrom="page">
            <wp:posOffset>1797</wp:posOffset>
          </wp:positionH>
          <wp:positionV relativeFrom="page">
            <wp:posOffset>8627</wp:posOffset>
          </wp:positionV>
          <wp:extent cx="7779229" cy="715992"/>
          <wp:effectExtent l="19050" t="0" r="0" b="0"/>
          <wp:wrapNone/>
          <wp:docPr id="5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229" cy="7159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0" o:spid="_x0000_s2049" type="#_x0000_t136" style="position:absolute;margin-left:0;margin-top:0;width:635.95pt;height:66.9pt;rotation:315;z-index:-25140684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4" o:spid="_x0000_s2053" type="#_x0000_t136" style="position:absolute;margin-left:0;margin-top:0;width:635.95pt;height:66.9pt;rotation:315;z-index:-251398656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5" o:spid="_x0000_s2054" type="#_x0000_t136" style="position:absolute;margin-left:0;margin-top:0;width:635.95pt;height:66.9pt;rotation:315;z-index:-25139660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3" o:spid="_x0000_s2052" type="#_x0000_t136" style="position:absolute;margin-left:0;margin-top:0;width:635.95pt;height:66.9pt;rotation:315;z-index:-251400704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7" o:spid="_x0000_s2056" type="#_x0000_t136" style="position:absolute;margin-left:0;margin-top:0;width:635.95pt;height:66.9pt;rotation:315;z-index:-25139251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8" o:spid="_x0000_s2057" type="#_x0000_t136" style="position:absolute;margin-left:0;margin-top:0;width:635.95pt;height:66.9pt;rotation:315;z-index:-251390464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2AF5" w:rsidRDefault="00712AF5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480436" o:spid="_x0000_s2055" type="#_x0000_t136" style="position:absolute;margin-left:0;margin-top:0;width:635.95pt;height:66.9pt;rotation:315;z-index:-25139456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9pt;height:9pt" o:bullet="t">
        <v:imagedata r:id="rId1" o:title="BD10337_"/>
      </v:shape>
    </w:pict>
  </w:numPicBullet>
  <w:abstractNum w:abstractNumId="0">
    <w:nsid w:val="033C4E00"/>
    <w:multiLevelType w:val="multilevel"/>
    <w:tmpl w:val="5CB4C388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49C75F8"/>
    <w:multiLevelType w:val="multilevel"/>
    <w:tmpl w:val="D71E5B14"/>
    <w:lvl w:ilvl="0">
      <w:start w:val="7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">
    <w:nsid w:val="04E736F9"/>
    <w:multiLevelType w:val="hybridMultilevel"/>
    <w:tmpl w:val="3A0C2E3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5E317C9"/>
    <w:multiLevelType w:val="multilevel"/>
    <w:tmpl w:val="EF04F914"/>
    <w:lvl w:ilvl="0">
      <w:start w:val="1"/>
      <w:numFmt w:val="none"/>
      <w:pStyle w:val="Cierre"/>
      <w:lvlText w:val="5.16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lvlText w:val="3.%2"/>
      <w:lvlJc w:val="left"/>
      <w:pPr>
        <w:tabs>
          <w:tab w:val="num" w:pos="473"/>
        </w:tabs>
        <w:ind w:left="284" w:hanging="171"/>
      </w:pPr>
      <w:rPr>
        <w:rFonts w:ascii="Arial" w:hAnsi="Arial" w:hint="default"/>
        <w:b w:val="0"/>
        <w:i w:val="0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2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D97075"/>
    <w:multiLevelType w:val="multilevel"/>
    <w:tmpl w:val="1ECE406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65618CD"/>
    <w:multiLevelType w:val="multilevel"/>
    <w:tmpl w:val="6866868A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6">
    <w:nsid w:val="191B4B42"/>
    <w:multiLevelType w:val="hybridMultilevel"/>
    <w:tmpl w:val="B7141C06"/>
    <w:lvl w:ilvl="0" w:tplc="FAD45804">
      <w:start w:val="1"/>
      <w:numFmt w:val="decimal"/>
      <w:pStyle w:val="puntoatratar"/>
      <w:lvlText w:val="%1."/>
      <w:lvlJc w:val="left"/>
      <w:pPr>
        <w:tabs>
          <w:tab w:val="num" w:pos="1108"/>
        </w:tabs>
        <w:ind w:left="1108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7">
    <w:nsid w:val="259446EE"/>
    <w:multiLevelType w:val="multilevel"/>
    <w:tmpl w:val="194E21E0"/>
    <w:lvl w:ilvl="0">
      <w:start w:val="1"/>
      <w:numFmt w:val="none"/>
      <w:pStyle w:val="Continuarlista"/>
      <w:lvlText w:val="5.6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lvlText w:val="3.%2"/>
      <w:lvlJc w:val="left"/>
      <w:pPr>
        <w:tabs>
          <w:tab w:val="num" w:pos="473"/>
        </w:tabs>
        <w:ind w:left="284" w:hanging="171"/>
      </w:pPr>
      <w:rPr>
        <w:rFonts w:ascii="Arial" w:hAnsi="Arial" w:hint="default"/>
        <w:b w:val="0"/>
        <w:i w:val="0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2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89B6DA9"/>
    <w:multiLevelType w:val="multilevel"/>
    <w:tmpl w:val="1D3A9574"/>
    <w:lvl w:ilvl="0">
      <w:start w:val="1"/>
      <w:numFmt w:val="upperRoman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upperRoman"/>
      <w:pStyle w:val="seccion"/>
      <w:lvlText w:val="%3."/>
      <w:lvlJc w:val="left"/>
      <w:pPr>
        <w:tabs>
          <w:tab w:val="num" w:pos="1080"/>
        </w:tabs>
        <w:ind w:left="1080" w:hanging="360"/>
      </w:pPr>
      <w:rPr>
        <w:rFonts w:hint="default"/>
        <w:b/>
        <w:i w:val="0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2C1C5DF4"/>
    <w:multiLevelType w:val="hybridMultilevel"/>
    <w:tmpl w:val="B7609636"/>
    <w:lvl w:ilvl="0" w:tplc="FFFFFFFF">
      <w:start w:val="4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ascii="Arial" w:hAnsi="Arial" w:cs="Times New Roman" w:hint="default"/>
        <w:b/>
        <w:i w:val="0"/>
        <w:sz w:val="20"/>
      </w:rPr>
    </w:lvl>
    <w:lvl w:ilvl="1" w:tplc="FFFFFFFF">
      <w:start w:val="4"/>
      <w:numFmt w:val="decimal"/>
      <w:lvlText w:val="%2.1"/>
      <w:lvlJc w:val="left"/>
      <w:pPr>
        <w:tabs>
          <w:tab w:val="num" w:pos="360"/>
        </w:tabs>
        <w:ind w:left="340" w:hanging="340"/>
      </w:pPr>
      <w:rPr>
        <w:rFonts w:ascii="Arial" w:hAnsi="Arial" w:cs="Times New Roman" w:hint="default"/>
        <w:b w:val="0"/>
        <w:i w:val="0"/>
        <w:sz w:val="20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2C254F8C"/>
    <w:multiLevelType w:val="multilevel"/>
    <w:tmpl w:val="CD32721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1">
    <w:nsid w:val="2F0B7925"/>
    <w:multiLevelType w:val="hybridMultilevel"/>
    <w:tmpl w:val="6470A8FE"/>
    <w:lvl w:ilvl="0" w:tplc="AE1CFA78">
      <w:start w:val="1"/>
      <w:numFmt w:val="bullet"/>
      <w:pStyle w:val="DGICO4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2434B3F"/>
    <w:multiLevelType w:val="multilevel"/>
    <w:tmpl w:val="EA682AD8"/>
    <w:lvl w:ilvl="0">
      <w:start w:val="5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>
    <w:nsid w:val="54D4183C"/>
    <w:multiLevelType w:val="hybridMultilevel"/>
    <w:tmpl w:val="C406AA46"/>
    <w:lvl w:ilvl="0" w:tplc="FE103E9A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7CB50FA"/>
    <w:multiLevelType w:val="multilevel"/>
    <w:tmpl w:val="95F0C68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1C50606"/>
    <w:multiLevelType w:val="hybridMultilevel"/>
    <w:tmpl w:val="9F9CB75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86246F2"/>
    <w:multiLevelType w:val="multilevel"/>
    <w:tmpl w:val="D700A4B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6B2655A8"/>
    <w:multiLevelType w:val="multilevel"/>
    <w:tmpl w:val="9470F26E"/>
    <w:lvl w:ilvl="0">
      <w:start w:val="6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8">
    <w:nsid w:val="7B26455E"/>
    <w:multiLevelType w:val="multilevel"/>
    <w:tmpl w:val="9C68B154"/>
    <w:styleLink w:val="Estilo1"/>
    <w:lvl w:ilvl="0">
      <w:start w:val="1"/>
      <w:numFmt w:val="decimal"/>
      <w:lvlText w:val="3.%1"/>
      <w:lvlJc w:val="left"/>
      <w:pPr>
        <w:ind w:left="720" w:hanging="360"/>
      </w:pPr>
      <w:rPr>
        <w:rFonts w:ascii="Arial" w:hAnsi="Arial" w:hint="default"/>
        <w:b w:val="0"/>
        <w:i w:val="0"/>
        <w:sz w:val="20"/>
        <w:szCs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1"/>
  </w:num>
  <w:num w:numId="5">
    <w:abstractNumId w:val="18"/>
  </w:num>
  <w:num w:numId="6">
    <w:abstractNumId w:val="7"/>
  </w:num>
  <w:num w:numId="7">
    <w:abstractNumId w:val="3"/>
  </w:num>
  <w:num w:numId="8">
    <w:abstractNumId w:val="15"/>
  </w:num>
  <w:num w:numId="9">
    <w:abstractNumId w:val="14"/>
  </w:num>
  <w:num w:numId="10">
    <w:abstractNumId w:val="5"/>
  </w:num>
  <w:num w:numId="11">
    <w:abstractNumId w:val="2"/>
  </w:num>
  <w:num w:numId="12">
    <w:abstractNumId w:val="10"/>
  </w:num>
  <w:num w:numId="13">
    <w:abstractNumId w:val="9"/>
  </w:num>
  <w:num w:numId="14">
    <w:abstractNumId w:val="12"/>
  </w:num>
  <w:num w:numId="15">
    <w:abstractNumId w:val="17"/>
  </w:num>
  <w:num w:numId="16">
    <w:abstractNumId w:val="1"/>
  </w:num>
  <w:num w:numId="17">
    <w:abstractNumId w:val="4"/>
  </w:num>
  <w:num w:numId="18">
    <w:abstractNumId w:val="0"/>
  </w:num>
  <w:num w:numId="19">
    <w:abstractNumId w:val="1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hyphenationZone w:val="425"/>
  <w:evenAndOddHeaders/>
  <w:drawingGridHorizontalSpacing w:val="12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67">
      <o:colormru v:ext="edit" colors="#fbd9b3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7667"/>
    <w:rsid w:val="000025EB"/>
    <w:rsid w:val="00003FC0"/>
    <w:rsid w:val="0000554D"/>
    <w:rsid w:val="00005C8D"/>
    <w:rsid w:val="00006E3B"/>
    <w:rsid w:val="00012CCD"/>
    <w:rsid w:val="00015C27"/>
    <w:rsid w:val="00016B89"/>
    <w:rsid w:val="00017B60"/>
    <w:rsid w:val="00023A81"/>
    <w:rsid w:val="000309C7"/>
    <w:rsid w:val="00031977"/>
    <w:rsid w:val="0003200B"/>
    <w:rsid w:val="00032790"/>
    <w:rsid w:val="00033415"/>
    <w:rsid w:val="00035D37"/>
    <w:rsid w:val="00035F29"/>
    <w:rsid w:val="0004442A"/>
    <w:rsid w:val="000446E8"/>
    <w:rsid w:val="00045AE3"/>
    <w:rsid w:val="000516CB"/>
    <w:rsid w:val="00051E02"/>
    <w:rsid w:val="00054033"/>
    <w:rsid w:val="00055317"/>
    <w:rsid w:val="00057D8B"/>
    <w:rsid w:val="00061F38"/>
    <w:rsid w:val="000670DB"/>
    <w:rsid w:val="00071C63"/>
    <w:rsid w:val="00073949"/>
    <w:rsid w:val="0007706B"/>
    <w:rsid w:val="000804D4"/>
    <w:rsid w:val="00080B40"/>
    <w:rsid w:val="00092395"/>
    <w:rsid w:val="00095564"/>
    <w:rsid w:val="000A02CC"/>
    <w:rsid w:val="000A1889"/>
    <w:rsid w:val="000A245F"/>
    <w:rsid w:val="000A2B6C"/>
    <w:rsid w:val="000A3B09"/>
    <w:rsid w:val="000A3E81"/>
    <w:rsid w:val="000A45BF"/>
    <w:rsid w:val="000A5DE2"/>
    <w:rsid w:val="000A610B"/>
    <w:rsid w:val="000A6B4C"/>
    <w:rsid w:val="000A7667"/>
    <w:rsid w:val="000B025E"/>
    <w:rsid w:val="000B6962"/>
    <w:rsid w:val="000B761E"/>
    <w:rsid w:val="000C1E26"/>
    <w:rsid w:val="000D2566"/>
    <w:rsid w:val="000D63E4"/>
    <w:rsid w:val="000E15A9"/>
    <w:rsid w:val="000E38B8"/>
    <w:rsid w:val="000E3E3E"/>
    <w:rsid w:val="000E6272"/>
    <w:rsid w:val="000E71B1"/>
    <w:rsid w:val="000F155C"/>
    <w:rsid w:val="000F6D28"/>
    <w:rsid w:val="000F7CE2"/>
    <w:rsid w:val="00101637"/>
    <w:rsid w:val="00102F95"/>
    <w:rsid w:val="001163DC"/>
    <w:rsid w:val="001207EC"/>
    <w:rsid w:val="00124913"/>
    <w:rsid w:val="00125773"/>
    <w:rsid w:val="001257D0"/>
    <w:rsid w:val="001333F2"/>
    <w:rsid w:val="00136B68"/>
    <w:rsid w:val="00143334"/>
    <w:rsid w:val="001441E1"/>
    <w:rsid w:val="00154C56"/>
    <w:rsid w:val="00156609"/>
    <w:rsid w:val="00167135"/>
    <w:rsid w:val="0017013D"/>
    <w:rsid w:val="00170652"/>
    <w:rsid w:val="00172F5A"/>
    <w:rsid w:val="001750BD"/>
    <w:rsid w:val="001754E4"/>
    <w:rsid w:val="0017689B"/>
    <w:rsid w:val="00181D13"/>
    <w:rsid w:val="00183535"/>
    <w:rsid w:val="00184B3A"/>
    <w:rsid w:val="00186462"/>
    <w:rsid w:val="00187F11"/>
    <w:rsid w:val="00190071"/>
    <w:rsid w:val="00195FBF"/>
    <w:rsid w:val="00196FC1"/>
    <w:rsid w:val="00197491"/>
    <w:rsid w:val="001A1E5C"/>
    <w:rsid w:val="001A5EE7"/>
    <w:rsid w:val="001A615F"/>
    <w:rsid w:val="001B6C8C"/>
    <w:rsid w:val="001C0F77"/>
    <w:rsid w:val="001C6041"/>
    <w:rsid w:val="001C6617"/>
    <w:rsid w:val="001D7C5E"/>
    <w:rsid w:val="001E1001"/>
    <w:rsid w:val="001E670C"/>
    <w:rsid w:val="001E7EB2"/>
    <w:rsid w:val="001F38D0"/>
    <w:rsid w:val="001F3E39"/>
    <w:rsid w:val="001F70E8"/>
    <w:rsid w:val="001F7D47"/>
    <w:rsid w:val="00204545"/>
    <w:rsid w:val="00204742"/>
    <w:rsid w:val="00207860"/>
    <w:rsid w:val="0021003F"/>
    <w:rsid w:val="0021011F"/>
    <w:rsid w:val="002113B1"/>
    <w:rsid w:val="00215451"/>
    <w:rsid w:val="00216318"/>
    <w:rsid w:val="00220558"/>
    <w:rsid w:val="00220BB7"/>
    <w:rsid w:val="0022221B"/>
    <w:rsid w:val="00222377"/>
    <w:rsid w:val="00226E54"/>
    <w:rsid w:val="002275DE"/>
    <w:rsid w:val="00233F98"/>
    <w:rsid w:val="00236A65"/>
    <w:rsid w:val="00237CB9"/>
    <w:rsid w:val="00237E02"/>
    <w:rsid w:val="00244220"/>
    <w:rsid w:val="00247FA0"/>
    <w:rsid w:val="002510B5"/>
    <w:rsid w:val="0025761A"/>
    <w:rsid w:val="0026122D"/>
    <w:rsid w:val="00267C26"/>
    <w:rsid w:val="00274E56"/>
    <w:rsid w:val="00275AAC"/>
    <w:rsid w:val="00280410"/>
    <w:rsid w:val="002834FB"/>
    <w:rsid w:val="002A250F"/>
    <w:rsid w:val="002A2DB1"/>
    <w:rsid w:val="002A436E"/>
    <w:rsid w:val="002A6A29"/>
    <w:rsid w:val="002B0D57"/>
    <w:rsid w:val="002B114E"/>
    <w:rsid w:val="002B45E9"/>
    <w:rsid w:val="002B6889"/>
    <w:rsid w:val="002B6920"/>
    <w:rsid w:val="002B73E9"/>
    <w:rsid w:val="002C04D1"/>
    <w:rsid w:val="002C3854"/>
    <w:rsid w:val="002C4CD7"/>
    <w:rsid w:val="002C61F8"/>
    <w:rsid w:val="002C627D"/>
    <w:rsid w:val="002C6DBD"/>
    <w:rsid w:val="002C7E5A"/>
    <w:rsid w:val="002D3242"/>
    <w:rsid w:val="002D32B8"/>
    <w:rsid w:val="002D3523"/>
    <w:rsid w:val="002D7CC5"/>
    <w:rsid w:val="002E5F49"/>
    <w:rsid w:val="002E6A3B"/>
    <w:rsid w:val="002E6EAC"/>
    <w:rsid w:val="002F354F"/>
    <w:rsid w:val="002F599C"/>
    <w:rsid w:val="002F626B"/>
    <w:rsid w:val="002F696A"/>
    <w:rsid w:val="00303856"/>
    <w:rsid w:val="00305DD2"/>
    <w:rsid w:val="00312AD3"/>
    <w:rsid w:val="00313A58"/>
    <w:rsid w:val="00317815"/>
    <w:rsid w:val="0032446A"/>
    <w:rsid w:val="00326A42"/>
    <w:rsid w:val="00331440"/>
    <w:rsid w:val="00332281"/>
    <w:rsid w:val="003342AA"/>
    <w:rsid w:val="003358C5"/>
    <w:rsid w:val="0033596D"/>
    <w:rsid w:val="003448E5"/>
    <w:rsid w:val="0034546E"/>
    <w:rsid w:val="003465AA"/>
    <w:rsid w:val="003472B3"/>
    <w:rsid w:val="0034744F"/>
    <w:rsid w:val="00352848"/>
    <w:rsid w:val="00354DE0"/>
    <w:rsid w:val="003561D1"/>
    <w:rsid w:val="00360997"/>
    <w:rsid w:val="00363C6E"/>
    <w:rsid w:val="003660E5"/>
    <w:rsid w:val="003663CC"/>
    <w:rsid w:val="003732C3"/>
    <w:rsid w:val="003759C7"/>
    <w:rsid w:val="003760A8"/>
    <w:rsid w:val="003826D3"/>
    <w:rsid w:val="00382A69"/>
    <w:rsid w:val="00383DDD"/>
    <w:rsid w:val="003841A9"/>
    <w:rsid w:val="003856BB"/>
    <w:rsid w:val="00396DFD"/>
    <w:rsid w:val="003973C5"/>
    <w:rsid w:val="003A2C72"/>
    <w:rsid w:val="003A310C"/>
    <w:rsid w:val="003A5688"/>
    <w:rsid w:val="003A5AAC"/>
    <w:rsid w:val="003B0E6B"/>
    <w:rsid w:val="003B6E64"/>
    <w:rsid w:val="003C1EA6"/>
    <w:rsid w:val="003C523E"/>
    <w:rsid w:val="003C55F8"/>
    <w:rsid w:val="003D023D"/>
    <w:rsid w:val="003D02B5"/>
    <w:rsid w:val="003D35E5"/>
    <w:rsid w:val="003D3DD4"/>
    <w:rsid w:val="003D7B91"/>
    <w:rsid w:val="003E04CB"/>
    <w:rsid w:val="003E1956"/>
    <w:rsid w:val="003E287E"/>
    <w:rsid w:val="003F22DA"/>
    <w:rsid w:val="003F237C"/>
    <w:rsid w:val="003F6CAF"/>
    <w:rsid w:val="003F777B"/>
    <w:rsid w:val="003F7CF6"/>
    <w:rsid w:val="00405F32"/>
    <w:rsid w:val="00407588"/>
    <w:rsid w:val="0041164C"/>
    <w:rsid w:val="00412DEF"/>
    <w:rsid w:val="0041386F"/>
    <w:rsid w:val="00415A0B"/>
    <w:rsid w:val="004209C9"/>
    <w:rsid w:val="00420B36"/>
    <w:rsid w:val="00422388"/>
    <w:rsid w:val="0042341A"/>
    <w:rsid w:val="00425030"/>
    <w:rsid w:val="0042727C"/>
    <w:rsid w:val="0043026E"/>
    <w:rsid w:val="00432A49"/>
    <w:rsid w:val="00433D93"/>
    <w:rsid w:val="004358C1"/>
    <w:rsid w:val="004363A1"/>
    <w:rsid w:val="0043736D"/>
    <w:rsid w:val="00447051"/>
    <w:rsid w:val="004476B9"/>
    <w:rsid w:val="00447718"/>
    <w:rsid w:val="0045188C"/>
    <w:rsid w:val="004637B6"/>
    <w:rsid w:val="00463F6C"/>
    <w:rsid w:val="00464876"/>
    <w:rsid w:val="0047219D"/>
    <w:rsid w:val="0047437F"/>
    <w:rsid w:val="00475B76"/>
    <w:rsid w:val="004866E5"/>
    <w:rsid w:val="004901C4"/>
    <w:rsid w:val="00491979"/>
    <w:rsid w:val="00493790"/>
    <w:rsid w:val="00494413"/>
    <w:rsid w:val="00495E63"/>
    <w:rsid w:val="004963A3"/>
    <w:rsid w:val="004A1673"/>
    <w:rsid w:val="004A4884"/>
    <w:rsid w:val="004B2BF0"/>
    <w:rsid w:val="004B6C09"/>
    <w:rsid w:val="004B78F5"/>
    <w:rsid w:val="004C2D40"/>
    <w:rsid w:val="004C36A1"/>
    <w:rsid w:val="004C6C64"/>
    <w:rsid w:val="004C7147"/>
    <w:rsid w:val="004D29FE"/>
    <w:rsid w:val="004D3793"/>
    <w:rsid w:val="004D6D8B"/>
    <w:rsid w:val="004E3BC0"/>
    <w:rsid w:val="004E7503"/>
    <w:rsid w:val="004E7DB7"/>
    <w:rsid w:val="004F1564"/>
    <w:rsid w:val="004F3439"/>
    <w:rsid w:val="004F4399"/>
    <w:rsid w:val="004F5297"/>
    <w:rsid w:val="004F538C"/>
    <w:rsid w:val="004F58F6"/>
    <w:rsid w:val="005006A6"/>
    <w:rsid w:val="00500EA0"/>
    <w:rsid w:val="00502DCC"/>
    <w:rsid w:val="005069A6"/>
    <w:rsid w:val="00506B18"/>
    <w:rsid w:val="00513086"/>
    <w:rsid w:val="00514BE8"/>
    <w:rsid w:val="00515121"/>
    <w:rsid w:val="00515970"/>
    <w:rsid w:val="005200A8"/>
    <w:rsid w:val="005207A3"/>
    <w:rsid w:val="005246DF"/>
    <w:rsid w:val="00527B2C"/>
    <w:rsid w:val="00530503"/>
    <w:rsid w:val="005319D2"/>
    <w:rsid w:val="00531B2A"/>
    <w:rsid w:val="00534193"/>
    <w:rsid w:val="0053424F"/>
    <w:rsid w:val="0053582E"/>
    <w:rsid w:val="00537364"/>
    <w:rsid w:val="00543EE2"/>
    <w:rsid w:val="00545414"/>
    <w:rsid w:val="00545B5B"/>
    <w:rsid w:val="00547911"/>
    <w:rsid w:val="0055293F"/>
    <w:rsid w:val="00560D4A"/>
    <w:rsid w:val="00561E26"/>
    <w:rsid w:val="00567DFD"/>
    <w:rsid w:val="00567FCC"/>
    <w:rsid w:val="005712B8"/>
    <w:rsid w:val="0057141A"/>
    <w:rsid w:val="00571648"/>
    <w:rsid w:val="00572C69"/>
    <w:rsid w:val="005759A1"/>
    <w:rsid w:val="00584529"/>
    <w:rsid w:val="00590F1D"/>
    <w:rsid w:val="00591150"/>
    <w:rsid w:val="00597EBE"/>
    <w:rsid w:val="005A23A0"/>
    <w:rsid w:val="005A4C75"/>
    <w:rsid w:val="005A77BF"/>
    <w:rsid w:val="005A7B0B"/>
    <w:rsid w:val="005B6958"/>
    <w:rsid w:val="005B7A20"/>
    <w:rsid w:val="005C4F99"/>
    <w:rsid w:val="005E0378"/>
    <w:rsid w:val="005E1312"/>
    <w:rsid w:val="005E2553"/>
    <w:rsid w:val="005E2E9E"/>
    <w:rsid w:val="005E3FCC"/>
    <w:rsid w:val="005E6953"/>
    <w:rsid w:val="005F00C5"/>
    <w:rsid w:val="005F3680"/>
    <w:rsid w:val="005F499E"/>
    <w:rsid w:val="00603AE7"/>
    <w:rsid w:val="00603F62"/>
    <w:rsid w:val="00624A13"/>
    <w:rsid w:val="00625434"/>
    <w:rsid w:val="00630B4A"/>
    <w:rsid w:val="006326DB"/>
    <w:rsid w:val="006350A3"/>
    <w:rsid w:val="00635C8A"/>
    <w:rsid w:val="00636296"/>
    <w:rsid w:val="00636967"/>
    <w:rsid w:val="00636D6C"/>
    <w:rsid w:val="00641959"/>
    <w:rsid w:val="00642110"/>
    <w:rsid w:val="00651007"/>
    <w:rsid w:val="0065174E"/>
    <w:rsid w:val="00656376"/>
    <w:rsid w:val="00657625"/>
    <w:rsid w:val="00660259"/>
    <w:rsid w:val="00661C0A"/>
    <w:rsid w:val="00663F1F"/>
    <w:rsid w:val="006654B0"/>
    <w:rsid w:val="00670023"/>
    <w:rsid w:val="00672648"/>
    <w:rsid w:val="0067738A"/>
    <w:rsid w:val="0068492C"/>
    <w:rsid w:val="00686CE6"/>
    <w:rsid w:val="006937AE"/>
    <w:rsid w:val="006A102E"/>
    <w:rsid w:val="006A1E31"/>
    <w:rsid w:val="006A40A8"/>
    <w:rsid w:val="006A5432"/>
    <w:rsid w:val="006A6792"/>
    <w:rsid w:val="006B1E33"/>
    <w:rsid w:val="006B210A"/>
    <w:rsid w:val="006B2487"/>
    <w:rsid w:val="006B5C56"/>
    <w:rsid w:val="006B7B64"/>
    <w:rsid w:val="006C2550"/>
    <w:rsid w:val="006C3763"/>
    <w:rsid w:val="006C5468"/>
    <w:rsid w:val="006C6A05"/>
    <w:rsid w:val="006D2840"/>
    <w:rsid w:val="006D3518"/>
    <w:rsid w:val="006D50A8"/>
    <w:rsid w:val="006D56B6"/>
    <w:rsid w:val="006E098B"/>
    <w:rsid w:val="006E1681"/>
    <w:rsid w:val="006E7517"/>
    <w:rsid w:val="006F06D6"/>
    <w:rsid w:val="006F757E"/>
    <w:rsid w:val="0070316A"/>
    <w:rsid w:val="00703880"/>
    <w:rsid w:val="00711245"/>
    <w:rsid w:val="0071244C"/>
    <w:rsid w:val="00712AF5"/>
    <w:rsid w:val="007170C1"/>
    <w:rsid w:val="00717887"/>
    <w:rsid w:val="00721267"/>
    <w:rsid w:val="0072225A"/>
    <w:rsid w:val="0072556E"/>
    <w:rsid w:val="0073774A"/>
    <w:rsid w:val="00737B5A"/>
    <w:rsid w:val="00740201"/>
    <w:rsid w:val="00741A20"/>
    <w:rsid w:val="007428A4"/>
    <w:rsid w:val="00744926"/>
    <w:rsid w:val="00747FEB"/>
    <w:rsid w:val="00752D8C"/>
    <w:rsid w:val="00761297"/>
    <w:rsid w:val="00762222"/>
    <w:rsid w:val="00762395"/>
    <w:rsid w:val="007703C4"/>
    <w:rsid w:val="0077102E"/>
    <w:rsid w:val="00771A48"/>
    <w:rsid w:val="00774042"/>
    <w:rsid w:val="007822AF"/>
    <w:rsid w:val="00783BF9"/>
    <w:rsid w:val="0079353A"/>
    <w:rsid w:val="007A0E88"/>
    <w:rsid w:val="007B1979"/>
    <w:rsid w:val="007B4D14"/>
    <w:rsid w:val="007B4D4B"/>
    <w:rsid w:val="007B6587"/>
    <w:rsid w:val="007C0024"/>
    <w:rsid w:val="007C07F5"/>
    <w:rsid w:val="007C134D"/>
    <w:rsid w:val="007C34C0"/>
    <w:rsid w:val="007C409E"/>
    <w:rsid w:val="007C6859"/>
    <w:rsid w:val="007C7429"/>
    <w:rsid w:val="007D3A13"/>
    <w:rsid w:val="007D4FCA"/>
    <w:rsid w:val="007D5DA4"/>
    <w:rsid w:val="007D6A84"/>
    <w:rsid w:val="007D7BEF"/>
    <w:rsid w:val="007E0626"/>
    <w:rsid w:val="007E1B95"/>
    <w:rsid w:val="007E6DDF"/>
    <w:rsid w:val="007F46FE"/>
    <w:rsid w:val="007F657A"/>
    <w:rsid w:val="008001C8"/>
    <w:rsid w:val="00801426"/>
    <w:rsid w:val="00807707"/>
    <w:rsid w:val="00810DA5"/>
    <w:rsid w:val="008128D7"/>
    <w:rsid w:val="008131FB"/>
    <w:rsid w:val="00814125"/>
    <w:rsid w:val="008152B8"/>
    <w:rsid w:val="008175C2"/>
    <w:rsid w:val="008236BC"/>
    <w:rsid w:val="00826D1C"/>
    <w:rsid w:val="00835591"/>
    <w:rsid w:val="00835735"/>
    <w:rsid w:val="008367AD"/>
    <w:rsid w:val="008426B1"/>
    <w:rsid w:val="008459B2"/>
    <w:rsid w:val="00845F35"/>
    <w:rsid w:val="00846C63"/>
    <w:rsid w:val="0085405E"/>
    <w:rsid w:val="00857CAA"/>
    <w:rsid w:val="0086374F"/>
    <w:rsid w:val="00863FC9"/>
    <w:rsid w:val="00864C92"/>
    <w:rsid w:val="00871E97"/>
    <w:rsid w:val="008735B9"/>
    <w:rsid w:val="00873701"/>
    <w:rsid w:val="00874714"/>
    <w:rsid w:val="00877D65"/>
    <w:rsid w:val="00880EF0"/>
    <w:rsid w:val="0088137E"/>
    <w:rsid w:val="0088302C"/>
    <w:rsid w:val="00886BB0"/>
    <w:rsid w:val="0089192A"/>
    <w:rsid w:val="00894C0F"/>
    <w:rsid w:val="008A2486"/>
    <w:rsid w:val="008B215D"/>
    <w:rsid w:val="008B565F"/>
    <w:rsid w:val="008B7367"/>
    <w:rsid w:val="008C15AE"/>
    <w:rsid w:val="008C16C4"/>
    <w:rsid w:val="008C3790"/>
    <w:rsid w:val="008C4472"/>
    <w:rsid w:val="008C64D9"/>
    <w:rsid w:val="008D0ED7"/>
    <w:rsid w:val="008D2314"/>
    <w:rsid w:val="008D45B2"/>
    <w:rsid w:val="008D4CB5"/>
    <w:rsid w:val="008D7760"/>
    <w:rsid w:val="008E074A"/>
    <w:rsid w:val="008E1390"/>
    <w:rsid w:val="008E6764"/>
    <w:rsid w:val="008F1C8D"/>
    <w:rsid w:val="008F3998"/>
    <w:rsid w:val="008F4DB2"/>
    <w:rsid w:val="008F572F"/>
    <w:rsid w:val="00900752"/>
    <w:rsid w:val="009010B2"/>
    <w:rsid w:val="00901F71"/>
    <w:rsid w:val="0090360C"/>
    <w:rsid w:val="00914000"/>
    <w:rsid w:val="00917A56"/>
    <w:rsid w:val="0092248B"/>
    <w:rsid w:val="00924BAF"/>
    <w:rsid w:val="00930E6B"/>
    <w:rsid w:val="009355FB"/>
    <w:rsid w:val="009374BC"/>
    <w:rsid w:val="0094072F"/>
    <w:rsid w:val="00943578"/>
    <w:rsid w:val="00943C51"/>
    <w:rsid w:val="00945DB2"/>
    <w:rsid w:val="0094601F"/>
    <w:rsid w:val="00946243"/>
    <w:rsid w:val="00950A46"/>
    <w:rsid w:val="00957B97"/>
    <w:rsid w:val="009616BC"/>
    <w:rsid w:val="0096529A"/>
    <w:rsid w:val="00965ED8"/>
    <w:rsid w:val="00967B4A"/>
    <w:rsid w:val="0097010F"/>
    <w:rsid w:val="00973432"/>
    <w:rsid w:val="0097472B"/>
    <w:rsid w:val="009806FD"/>
    <w:rsid w:val="009832B7"/>
    <w:rsid w:val="00983DDC"/>
    <w:rsid w:val="00986FE2"/>
    <w:rsid w:val="00990906"/>
    <w:rsid w:val="00990BA2"/>
    <w:rsid w:val="009913E4"/>
    <w:rsid w:val="009921B4"/>
    <w:rsid w:val="00992417"/>
    <w:rsid w:val="0099394F"/>
    <w:rsid w:val="009A088B"/>
    <w:rsid w:val="009A60A0"/>
    <w:rsid w:val="009A6B09"/>
    <w:rsid w:val="009B0387"/>
    <w:rsid w:val="009B157B"/>
    <w:rsid w:val="009B33B1"/>
    <w:rsid w:val="009B7888"/>
    <w:rsid w:val="009C2570"/>
    <w:rsid w:val="009C52BC"/>
    <w:rsid w:val="009C692A"/>
    <w:rsid w:val="009D2A6D"/>
    <w:rsid w:val="009D3B88"/>
    <w:rsid w:val="009D44FD"/>
    <w:rsid w:val="009D61FB"/>
    <w:rsid w:val="009D7ECF"/>
    <w:rsid w:val="009E1644"/>
    <w:rsid w:val="009E264E"/>
    <w:rsid w:val="009E7745"/>
    <w:rsid w:val="009F4A31"/>
    <w:rsid w:val="009F4E22"/>
    <w:rsid w:val="00A0275A"/>
    <w:rsid w:val="00A03F18"/>
    <w:rsid w:val="00A049BE"/>
    <w:rsid w:val="00A06B31"/>
    <w:rsid w:val="00A12642"/>
    <w:rsid w:val="00A166DE"/>
    <w:rsid w:val="00A16CE3"/>
    <w:rsid w:val="00A2184D"/>
    <w:rsid w:val="00A24D38"/>
    <w:rsid w:val="00A27B41"/>
    <w:rsid w:val="00A31B7B"/>
    <w:rsid w:val="00A372E7"/>
    <w:rsid w:val="00A419AD"/>
    <w:rsid w:val="00A42AAF"/>
    <w:rsid w:val="00A43512"/>
    <w:rsid w:val="00A45664"/>
    <w:rsid w:val="00A5283C"/>
    <w:rsid w:val="00A54A7C"/>
    <w:rsid w:val="00A568CF"/>
    <w:rsid w:val="00A70DFB"/>
    <w:rsid w:val="00A7174C"/>
    <w:rsid w:val="00A71A1A"/>
    <w:rsid w:val="00A725F2"/>
    <w:rsid w:val="00A821B4"/>
    <w:rsid w:val="00A82A08"/>
    <w:rsid w:val="00A832FD"/>
    <w:rsid w:val="00A87CFA"/>
    <w:rsid w:val="00A92888"/>
    <w:rsid w:val="00A92D7A"/>
    <w:rsid w:val="00A93C82"/>
    <w:rsid w:val="00A97103"/>
    <w:rsid w:val="00A97C7A"/>
    <w:rsid w:val="00AA3085"/>
    <w:rsid w:val="00AA4AE8"/>
    <w:rsid w:val="00AA4C8A"/>
    <w:rsid w:val="00AA71A3"/>
    <w:rsid w:val="00AB1E58"/>
    <w:rsid w:val="00AB480E"/>
    <w:rsid w:val="00AB5571"/>
    <w:rsid w:val="00AB591D"/>
    <w:rsid w:val="00AB5ED8"/>
    <w:rsid w:val="00AB75A7"/>
    <w:rsid w:val="00AC245D"/>
    <w:rsid w:val="00AC38CA"/>
    <w:rsid w:val="00AC441C"/>
    <w:rsid w:val="00AC4DA2"/>
    <w:rsid w:val="00AC750A"/>
    <w:rsid w:val="00AD0BDF"/>
    <w:rsid w:val="00AD5490"/>
    <w:rsid w:val="00AD7016"/>
    <w:rsid w:val="00AE04F6"/>
    <w:rsid w:val="00AE73A4"/>
    <w:rsid w:val="00AF1090"/>
    <w:rsid w:val="00AF4066"/>
    <w:rsid w:val="00AF7913"/>
    <w:rsid w:val="00B043FC"/>
    <w:rsid w:val="00B06C60"/>
    <w:rsid w:val="00B21334"/>
    <w:rsid w:val="00B21B4A"/>
    <w:rsid w:val="00B2482E"/>
    <w:rsid w:val="00B27760"/>
    <w:rsid w:val="00B27F89"/>
    <w:rsid w:val="00B302DE"/>
    <w:rsid w:val="00B338B3"/>
    <w:rsid w:val="00B34570"/>
    <w:rsid w:val="00B37B54"/>
    <w:rsid w:val="00B407C5"/>
    <w:rsid w:val="00B41DB4"/>
    <w:rsid w:val="00B44936"/>
    <w:rsid w:val="00B454BF"/>
    <w:rsid w:val="00B46F5D"/>
    <w:rsid w:val="00B47F17"/>
    <w:rsid w:val="00B50EFA"/>
    <w:rsid w:val="00B52FAF"/>
    <w:rsid w:val="00B5439A"/>
    <w:rsid w:val="00B545F4"/>
    <w:rsid w:val="00B54A26"/>
    <w:rsid w:val="00B66127"/>
    <w:rsid w:val="00B66DFC"/>
    <w:rsid w:val="00B67E92"/>
    <w:rsid w:val="00B737A3"/>
    <w:rsid w:val="00B77382"/>
    <w:rsid w:val="00B80EDB"/>
    <w:rsid w:val="00B8763F"/>
    <w:rsid w:val="00B90A2F"/>
    <w:rsid w:val="00B94AB4"/>
    <w:rsid w:val="00BA2B79"/>
    <w:rsid w:val="00BA339D"/>
    <w:rsid w:val="00BA3D13"/>
    <w:rsid w:val="00BA5F8D"/>
    <w:rsid w:val="00BA6F47"/>
    <w:rsid w:val="00BB31E5"/>
    <w:rsid w:val="00BC0A38"/>
    <w:rsid w:val="00BC2655"/>
    <w:rsid w:val="00BC2687"/>
    <w:rsid w:val="00BC4300"/>
    <w:rsid w:val="00BC450A"/>
    <w:rsid w:val="00BC4AE6"/>
    <w:rsid w:val="00BC52A4"/>
    <w:rsid w:val="00BD26C1"/>
    <w:rsid w:val="00BD2802"/>
    <w:rsid w:val="00BD2BEE"/>
    <w:rsid w:val="00BD7A85"/>
    <w:rsid w:val="00BE0DAF"/>
    <w:rsid w:val="00BE1084"/>
    <w:rsid w:val="00BE1A8C"/>
    <w:rsid w:val="00BE6A06"/>
    <w:rsid w:val="00BF416D"/>
    <w:rsid w:val="00BF75D8"/>
    <w:rsid w:val="00C007FA"/>
    <w:rsid w:val="00C02026"/>
    <w:rsid w:val="00C0338A"/>
    <w:rsid w:val="00C06672"/>
    <w:rsid w:val="00C1601C"/>
    <w:rsid w:val="00C16428"/>
    <w:rsid w:val="00C17A33"/>
    <w:rsid w:val="00C22F57"/>
    <w:rsid w:val="00C26513"/>
    <w:rsid w:val="00C2732A"/>
    <w:rsid w:val="00C30627"/>
    <w:rsid w:val="00C41494"/>
    <w:rsid w:val="00C429B7"/>
    <w:rsid w:val="00C43884"/>
    <w:rsid w:val="00C451C8"/>
    <w:rsid w:val="00C54493"/>
    <w:rsid w:val="00C54592"/>
    <w:rsid w:val="00C55D74"/>
    <w:rsid w:val="00C6203B"/>
    <w:rsid w:val="00C6309D"/>
    <w:rsid w:val="00C7077D"/>
    <w:rsid w:val="00C70AC0"/>
    <w:rsid w:val="00C74102"/>
    <w:rsid w:val="00C80587"/>
    <w:rsid w:val="00C80E5C"/>
    <w:rsid w:val="00C80F53"/>
    <w:rsid w:val="00C820F1"/>
    <w:rsid w:val="00C84DBC"/>
    <w:rsid w:val="00C9065D"/>
    <w:rsid w:val="00C91671"/>
    <w:rsid w:val="00C9302A"/>
    <w:rsid w:val="00C95523"/>
    <w:rsid w:val="00C96266"/>
    <w:rsid w:val="00CA21FE"/>
    <w:rsid w:val="00CA375B"/>
    <w:rsid w:val="00CA458D"/>
    <w:rsid w:val="00CB1225"/>
    <w:rsid w:val="00CB6477"/>
    <w:rsid w:val="00CC00EC"/>
    <w:rsid w:val="00CC07F5"/>
    <w:rsid w:val="00CC208E"/>
    <w:rsid w:val="00CC25F8"/>
    <w:rsid w:val="00CC3D6B"/>
    <w:rsid w:val="00CC67A9"/>
    <w:rsid w:val="00CC699C"/>
    <w:rsid w:val="00CC7235"/>
    <w:rsid w:val="00CC756B"/>
    <w:rsid w:val="00CE06E2"/>
    <w:rsid w:val="00CE2B17"/>
    <w:rsid w:val="00CE7152"/>
    <w:rsid w:val="00CE74A1"/>
    <w:rsid w:val="00CF287A"/>
    <w:rsid w:val="00D022C9"/>
    <w:rsid w:val="00D02F7A"/>
    <w:rsid w:val="00D034AA"/>
    <w:rsid w:val="00D0642E"/>
    <w:rsid w:val="00D06C8D"/>
    <w:rsid w:val="00D103E7"/>
    <w:rsid w:val="00D11422"/>
    <w:rsid w:val="00D12796"/>
    <w:rsid w:val="00D12BF0"/>
    <w:rsid w:val="00D202C5"/>
    <w:rsid w:val="00D22E1F"/>
    <w:rsid w:val="00D27055"/>
    <w:rsid w:val="00D303E0"/>
    <w:rsid w:val="00D371E2"/>
    <w:rsid w:val="00D51463"/>
    <w:rsid w:val="00D515BE"/>
    <w:rsid w:val="00D6105B"/>
    <w:rsid w:val="00D62C1C"/>
    <w:rsid w:val="00D64A7C"/>
    <w:rsid w:val="00D64FDF"/>
    <w:rsid w:val="00D663A7"/>
    <w:rsid w:val="00D67D65"/>
    <w:rsid w:val="00D767DA"/>
    <w:rsid w:val="00D813D7"/>
    <w:rsid w:val="00D82B62"/>
    <w:rsid w:val="00D85B14"/>
    <w:rsid w:val="00D91098"/>
    <w:rsid w:val="00D93C17"/>
    <w:rsid w:val="00D97FB2"/>
    <w:rsid w:val="00DA2185"/>
    <w:rsid w:val="00DA5ECB"/>
    <w:rsid w:val="00DA674B"/>
    <w:rsid w:val="00DB0FE4"/>
    <w:rsid w:val="00DB543E"/>
    <w:rsid w:val="00DB59AB"/>
    <w:rsid w:val="00DC424C"/>
    <w:rsid w:val="00DC54AF"/>
    <w:rsid w:val="00DC69C1"/>
    <w:rsid w:val="00DC7FB7"/>
    <w:rsid w:val="00DE0624"/>
    <w:rsid w:val="00DE12B6"/>
    <w:rsid w:val="00DE31CC"/>
    <w:rsid w:val="00DE457D"/>
    <w:rsid w:val="00DF3D0C"/>
    <w:rsid w:val="00E05E7F"/>
    <w:rsid w:val="00E13C9E"/>
    <w:rsid w:val="00E2668F"/>
    <w:rsid w:val="00E31A0C"/>
    <w:rsid w:val="00E32C98"/>
    <w:rsid w:val="00E37838"/>
    <w:rsid w:val="00E40D52"/>
    <w:rsid w:val="00E41E65"/>
    <w:rsid w:val="00E42166"/>
    <w:rsid w:val="00E42806"/>
    <w:rsid w:val="00E469D5"/>
    <w:rsid w:val="00E53AE5"/>
    <w:rsid w:val="00E53DDB"/>
    <w:rsid w:val="00E60A48"/>
    <w:rsid w:val="00E636C0"/>
    <w:rsid w:val="00E654A6"/>
    <w:rsid w:val="00E70922"/>
    <w:rsid w:val="00E74D7E"/>
    <w:rsid w:val="00E80303"/>
    <w:rsid w:val="00E83B62"/>
    <w:rsid w:val="00E90321"/>
    <w:rsid w:val="00E92768"/>
    <w:rsid w:val="00E9320F"/>
    <w:rsid w:val="00E95FEC"/>
    <w:rsid w:val="00E979ED"/>
    <w:rsid w:val="00EA1931"/>
    <w:rsid w:val="00EA352B"/>
    <w:rsid w:val="00EA4297"/>
    <w:rsid w:val="00EB2108"/>
    <w:rsid w:val="00EB2548"/>
    <w:rsid w:val="00EB2B3F"/>
    <w:rsid w:val="00EC1E67"/>
    <w:rsid w:val="00EC5532"/>
    <w:rsid w:val="00ED01AA"/>
    <w:rsid w:val="00ED2BA8"/>
    <w:rsid w:val="00ED2C5B"/>
    <w:rsid w:val="00EE0E88"/>
    <w:rsid w:val="00EE2D77"/>
    <w:rsid w:val="00EE3262"/>
    <w:rsid w:val="00EE4397"/>
    <w:rsid w:val="00EE6FAC"/>
    <w:rsid w:val="00EE76D6"/>
    <w:rsid w:val="00EF36F6"/>
    <w:rsid w:val="00EF3A25"/>
    <w:rsid w:val="00EF492A"/>
    <w:rsid w:val="00EF5992"/>
    <w:rsid w:val="00EF6F4C"/>
    <w:rsid w:val="00F005C0"/>
    <w:rsid w:val="00F00CBF"/>
    <w:rsid w:val="00F032A2"/>
    <w:rsid w:val="00F11A6F"/>
    <w:rsid w:val="00F152E5"/>
    <w:rsid w:val="00F1566E"/>
    <w:rsid w:val="00F20D41"/>
    <w:rsid w:val="00F224D5"/>
    <w:rsid w:val="00F22EDB"/>
    <w:rsid w:val="00F25960"/>
    <w:rsid w:val="00F328D2"/>
    <w:rsid w:val="00F33B4C"/>
    <w:rsid w:val="00F378B8"/>
    <w:rsid w:val="00F40A54"/>
    <w:rsid w:val="00F43552"/>
    <w:rsid w:val="00F515F8"/>
    <w:rsid w:val="00F54060"/>
    <w:rsid w:val="00F60036"/>
    <w:rsid w:val="00F60D5B"/>
    <w:rsid w:val="00F61214"/>
    <w:rsid w:val="00F62777"/>
    <w:rsid w:val="00F637E5"/>
    <w:rsid w:val="00F63ADD"/>
    <w:rsid w:val="00F6571B"/>
    <w:rsid w:val="00F66E0F"/>
    <w:rsid w:val="00F70E9F"/>
    <w:rsid w:val="00F7187C"/>
    <w:rsid w:val="00F74C29"/>
    <w:rsid w:val="00F80253"/>
    <w:rsid w:val="00F80DA1"/>
    <w:rsid w:val="00F8269E"/>
    <w:rsid w:val="00F90F1D"/>
    <w:rsid w:val="00F95F9E"/>
    <w:rsid w:val="00F97246"/>
    <w:rsid w:val="00FA1BE7"/>
    <w:rsid w:val="00FA396C"/>
    <w:rsid w:val="00FA477C"/>
    <w:rsid w:val="00FA77F8"/>
    <w:rsid w:val="00FA7BBC"/>
    <w:rsid w:val="00FB0043"/>
    <w:rsid w:val="00FB57AB"/>
    <w:rsid w:val="00FB5AC3"/>
    <w:rsid w:val="00FC0AB7"/>
    <w:rsid w:val="00FC5B74"/>
    <w:rsid w:val="00FC6D0C"/>
    <w:rsid w:val="00FD3939"/>
    <w:rsid w:val="00FD3CB8"/>
    <w:rsid w:val="00FD3F61"/>
    <w:rsid w:val="00FE35BE"/>
    <w:rsid w:val="00FE7C1D"/>
    <w:rsid w:val="00FF025E"/>
    <w:rsid w:val="00FF09F1"/>
    <w:rsid w:val="00FF2E16"/>
    <w:rsid w:val="00FF6079"/>
    <w:rsid w:val="00FF710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67">
      <o:colormru v:ext="edit" colors="#fbd9b3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List Continue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0" w:unhideWhenUsed="0"/>
    <w:lsdException w:name="Light List Accent 6" w:semiHidden="0" w:unhideWhenUsed="0"/>
    <w:lsdException w:name="Light Grid Accent 6" w:semiHidden="0" w:uiPriority="67" w:unhideWhenUsed="0"/>
    <w:lsdException w:name="Medium Shading 1 Accent 6" w:semiHidden="0" w:uiPriority="63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C54592"/>
    <w:pPr>
      <w:spacing w:after="200"/>
    </w:pPr>
    <w:rPr>
      <w:sz w:val="24"/>
      <w:szCs w:val="24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E42806"/>
    <w:pPr>
      <w:keepNext/>
      <w:spacing w:after="0"/>
      <w:jc w:val="center"/>
      <w:outlineLvl w:val="0"/>
    </w:pPr>
    <w:rPr>
      <w:rFonts w:ascii="Book Antiqua" w:eastAsia="Times New Roman" w:hAnsi="Book Antiqua"/>
      <w:b/>
      <w:sz w:val="20"/>
      <w:szCs w:val="20"/>
      <w:lang w:val="es-ES_tradnl" w:eastAsia="zh-C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untoatratar">
    <w:name w:val="punto a tratar"/>
    <w:basedOn w:val="Normal"/>
    <w:rsid w:val="00250BF1"/>
    <w:pPr>
      <w:numPr>
        <w:numId w:val="1"/>
      </w:numPr>
      <w:jc w:val="both"/>
      <w:outlineLvl w:val="0"/>
    </w:pPr>
    <w:rPr>
      <w:rFonts w:ascii="Arial" w:hAnsi="Arial" w:cs="Arial"/>
      <w:bCs/>
      <w:kern w:val="28"/>
      <w:sz w:val="22"/>
      <w:szCs w:val="22"/>
      <w:lang w:val="es-MX" w:eastAsia="es-ES"/>
    </w:rPr>
  </w:style>
  <w:style w:type="paragraph" w:customStyle="1" w:styleId="seccion">
    <w:name w:val="seccion"/>
    <w:basedOn w:val="Normal"/>
    <w:rsid w:val="00250BF1"/>
    <w:pPr>
      <w:numPr>
        <w:ilvl w:val="2"/>
        <w:numId w:val="2"/>
      </w:numPr>
      <w:jc w:val="both"/>
      <w:outlineLvl w:val="0"/>
    </w:pPr>
    <w:rPr>
      <w:rFonts w:ascii="Arial" w:hAnsi="Arial" w:cs="Arial"/>
      <w:b/>
      <w:bCs/>
      <w:kern w:val="28"/>
      <w:lang w:val="es-MX" w:eastAsia="es-ES"/>
    </w:rPr>
  </w:style>
  <w:style w:type="paragraph" w:styleId="Encabezado">
    <w:name w:val="header"/>
    <w:basedOn w:val="Normal"/>
    <w:link w:val="EncabezadoCar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EncabezadoCar">
    <w:name w:val="Encabezado Car"/>
    <w:basedOn w:val="Fuentedeprrafopredeter"/>
    <w:link w:val="Encabezado"/>
    <w:uiPriority w:val="99"/>
    <w:rsid w:val="000A7667"/>
    <w:rPr>
      <w:sz w:val="24"/>
      <w:szCs w:val="24"/>
    </w:rPr>
  </w:style>
  <w:style w:type="paragraph" w:styleId="Piedepgina">
    <w:name w:val="footer"/>
    <w:basedOn w:val="Normal"/>
    <w:link w:val="PiedepginaCar"/>
    <w:uiPriority w:val="99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667"/>
    <w:rPr>
      <w:sz w:val="24"/>
      <w:szCs w:val="24"/>
    </w:rPr>
  </w:style>
  <w:style w:type="paragraph" w:styleId="Textoindependiente">
    <w:name w:val="Body Text"/>
    <w:basedOn w:val="Normal"/>
    <w:link w:val="TextoindependienteCar"/>
    <w:rsid w:val="00EF5992"/>
    <w:pPr>
      <w:spacing w:after="0"/>
      <w:jc w:val="center"/>
    </w:pPr>
    <w:rPr>
      <w:rFonts w:ascii="Arial" w:eastAsia="Times New Roman" w:hAnsi="Arial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EF5992"/>
    <w:rPr>
      <w:rFonts w:ascii="Arial" w:eastAsia="Times New Roman" w:hAnsi="Arial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F5992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6">
    <w:name w:val="A6"/>
    <w:uiPriority w:val="99"/>
    <w:rsid w:val="00EF5992"/>
    <w:rPr>
      <w:rFonts w:cs="Eureka Sans"/>
      <w:color w:val="000000"/>
      <w:sz w:val="27"/>
      <w:szCs w:val="27"/>
    </w:rPr>
  </w:style>
  <w:style w:type="paragraph" w:styleId="Prrafodelista">
    <w:name w:val="List Paragraph"/>
    <w:basedOn w:val="Normal"/>
    <w:uiPriority w:val="34"/>
    <w:qFormat/>
    <w:rsid w:val="00EF5992"/>
    <w:pPr>
      <w:spacing w:after="0"/>
      <w:ind w:left="720"/>
      <w:contextualSpacing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styleId="Hipervnculo">
    <w:name w:val="Hyperlink"/>
    <w:basedOn w:val="Fuentedeprrafopredeter"/>
    <w:semiHidden/>
    <w:rsid w:val="00EF5992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6529A"/>
    <w:pPr>
      <w:spacing w:after="0"/>
    </w:pPr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6529A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5E131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pgrafe">
    <w:name w:val="caption"/>
    <w:basedOn w:val="Normal"/>
    <w:next w:val="Normal"/>
    <w:link w:val="EpgrafeCar"/>
    <w:uiPriority w:val="35"/>
    <w:unhideWhenUsed/>
    <w:qFormat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s-MX"/>
    </w:rPr>
  </w:style>
  <w:style w:type="paragraph" w:customStyle="1" w:styleId="DGICO0">
    <w:name w:val="DGICO0"/>
    <w:basedOn w:val="Epgrafe"/>
    <w:link w:val="DGICO0Car"/>
    <w:qFormat/>
    <w:rsid w:val="00C06672"/>
    <w:pPr>
      <w:jc w:val="both"/>
    </w:pPr>
    <w:rPr>
      <w:rFonts w:ascii="Century Gothic" w:hAnsi="Century Gothic"/>
      <w:color w:val="auto"/>
      <w:sz w:val="20"/>
      <w:szCs w:val="20"/>
    </w:rPr>
  </w:style>
  <w:style w:type="character" w:customStyle="1" w:styleId="EpgrafeCar">
    <w:name w:val="Epígrafe Car"/>
    <w:basedOn w:val="Fuentedeprrafopredeter"/>
    <w:link w:val="Epgrafe"/>
    <w:uiPriority w:val="35"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DGICO0Car">
    <w:name w:val="DGICO0 Car"/>
    <w:basedOn w:val="EpgrafeCar"/>
    <w:link w:val="DGICO0"/>
    <w:rsid w:val="00C06672"/>
    <w:rPr>
      <w:rFonts w:ascii="Century Gothic" w:eastAsiaTheme="minorHAnsi" w:hAnsi="Century Gothic" w:cstheme="minorBidi"/>
      <w:b/>
      <w:bCs/>
      <w:color w:val="4F81BD" w:themeColor="accent1"/>
      <w:sz w:val="18"/>
      <w:szCs w:val="18"/>
      <w:lang w:eastAsia="en-US"/>
    </w:rPr>
  </w:style>
  <w:style w:type="paragraph" w:customStyle="1" w:styleId="DGICO">
    <w:name w:val="DGICO"/>
    <w:basedOn w:val="Normal"/>
    <w:link w:val="DGICOCar"/>
    <w:uiPriority w:val="99"/>
    <w:qFormat/>
    <w:rsid w:val="00C06672"/>
    <w:pPr>
      <w:spacing w:line="276" w:lineRule="auto"/>
      <w:jc w:val="both"/>
    </w:pPr>
    <w:rPr>
      <w:rFonts w:ascii="Century Gothic" w:eastAsiaTheme="minorHAnsi" w:hAnsi="Century Gothic" w:cs="Arial"/>
      <w:b/>
      <w:color w:val="595959"/>
      <w:sz w:val="20"/>
      <w:szCs w:val="20"/>
      <w:lang w:val="es-MX"/>
    </w:rPr>
  </w:style>
  <w:style w:type="paragraph" w:customStyle="1" w:styleId="DGICO2">
    <w:name w:val="DGICO2"/>
    <w:basedOn w:val="Normal"/>
    <w:link w:val="DGICO2Car"/>
    <w:uiPriority w:val="99"/>
    <w:qFormat/>
    <w:rsid w:val="00C06672"/>
    <w:pPr>
      <w:spacing w:after="60"/>
      <w:jc w:val="center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Car">
    <w:name w:val="DGICO Car"/>
    <w:basedOn w:val="Fuentedeprrafopredeter"/>
    <w:link w:val="DGICO"/>
    <w:uiPriority w:val="99"/>
    <w:rsid w:val="00C06672"/>
    <w:rPr>
      <w:rFonts w:ascii="Century Gothic" w:eastAsiaTheme="minorHAnsi" w:hAnsi="Century Gothic" w:cs="Arial"/>
      <w:b/>
      <w:color w:val="595959"/>
      <w:lang w:eastAsia="en-US"/>
    </w:rPr>
  </w:style>
  <w:style w:type="character" w:customStyle="1" w:styleId="DGICO2Car">
    <w:name w:val="DGICO2 Car"/>
    <w:basedOn w:val="Fuentedeprrafopredeter"/>
    <w:link w:val="DGICO2"/>
    <w:uiPriority w:val="99"/>
    <w:rsid w:val="00C06672"/>
    <w:rPr>
      <w:rFonts w:ascii="Century Gothic" w:eastAsiaTheme="minorHAnsi" w:hAnsi="Century Gothic" w:cstheme="minorBidi"/>
      <w:b/>
      <w:lang w:eastAsia="en-US"/>
    </w:rPr>
  </w:style>
  <w:style w:type="paragraph" w:customStyle="1" w:styleId="DGICOGLOSARIO">
    <w:name w:val="DGICO GLOSARIO"/>
    <w:basedOn w:val="Normal"/>
    <w:link w:val="DGICOGLOSARIOCar"/>
    <w:qFormat/>
    <w:rsid w:val="00C06672"/>
    <w:pPr>
      <w:spacing w:after="60" w:line="276" w:lineRule="auto"/>
      <w:ind w:left="454"/>
      <w:jc w:val="both"/>
    </w:pPr>
    <w:rPr>
      <w:rFonts w:asciiTheme="minorHAnsi" w:eastAsiaTheme="minorHAnsi" w:hAnsiTheme="minorHAnsi" w:cstheme="minorBidi"/>
      <w:noProof/>
      <w:sz w:val="22"/>
      <w:szCs w:val="22"/>
      <w:lang w:val="es-MX" w:eastAsia="es-MX"/>
    </w:rPr>
  </w:style>
  <w:style w:type="character" w:customStyle="1" w:styleId="DGICOGLOSARIOCar">
    <w:name w:val="DGICO GLOSARIO Car"/>
    <w:basedOn w:val="Fuentedeprrafopredeter"/>
    <w:link w:val="DGICOGLOSARIO"/>
    <w:rsid w:val="00C06672"/>
    <w:rPr>
      <w:rFonts w:asciiTheme="minorHAnsi" w:eastAsiaTheme="minorHAnsi" w:hAnsiTheme="minorHAnsi" w:cstheme="minorBidi"/>
      <w:noProof/>
      <w:sz w:val="22"/>
      <w:szCs w:val="22"/>
    </w:rPr>
  </w:style>
  <w:style w:type="paragraph" w:customStyle="1" w:styleId="DGICOI">
    <w:name w:val="DGICO I"/>
    <w:basedOn w:val="Normal"/>
    <w:link w:val="DGICOICar"/>
    <w:qFormat/>
    <w:rsid w:val="00C06672"/>
    <w:pPr>
      <w:spacing w:after="60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ICar">
    <w:name w:val="DGICO I Car"/>
    <w:basedOn w:val="Fuentedeprrafopredeter"/>
    <w:link w:val="DGICOI"/>
    <w:rsid w:val="00C06672"/>
    <w:rPr>
      <w:rFonts w:ascii="Century Gothic" w:eastAsiaTheme="minorHAnsi" w:hAnsi="Century Gothic" w:cstheme="minorBidi"/>
      <w:b/>
      <w:lang w:eastAsia="en-US"/>
    </w:rPr>
  </w:style>
  <w:style w:type="table" w:styleId="Listaclara-nfasis6">
    <w:name w:val="Light List Accent 6"/>
    <w:basedOn w:val="Tablanormal"/>
    <w:uiPriority w:val="99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DGICO4">
    <w:name w:val="DGICO4"/>
    <w:basedOn w:val="Prrafodelista"/>
    <w:link w:val="DGICO4Car"/>
    <w:uiPriority w:val="99"/>
    <w:qFormat/>
    <w:rsid w:val="00C06672"/>
    <w:pPr>
      <w:numPr>
        <w:numId w:val="4"/>
      </w:numPr>
      <w:spacing w:after="60" w:line="276" w:lineRule="auto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paragraph" w:customStyle="1" w:styleId="DGICO3">
    <w:name w:val="DGICO3"/>
    <w:basedOn w:val="Prrafodelista"/>
    <w:link w:val="DGICO3Car"/>
    <w:uiPriority w:val="99"/>
    <w:qFormat/>
    <w:rsid w:val="00C06672"/>
    <w:pPr>
      <w:spacing w:after="60" w:line="276" w:lineRule="auto"/>
      <w:ind w:hanging="360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character" w:customStyle="1" w:styleId="DGICO4Car">
    <w:name w:val="DGICO4 Car"/>
    <w:basedOn w:val="Fuentedeprrafopredeter"/>
    <w:link w:val="DGICO4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character" w:customStyle="1" w:styleId="DGICO3Car">
    <w:name w:val="DGICO3 Car"/>
    <w:basedOn w:val="Fuentedeprrafopredeter"/>
    <w:link w:val="DGICO3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table" w:styleId="Sombreadoclaro-nfasis6">
    <w:name w:val="Light Shading Accent 6"/>
    <w:basedOn w:val="Tablanormal"/>
    <w:uiPriority w:val="60"/>
    <w:rsid w:val="00C06672"/>
    <w:rPr>
      <w:rFonts w:asciiTheme="minorHAnsi" w:eastAsiaTheme="minorHAnsi" w:hAnsiTheme="minorHAnsi" w:cstheme="minorBidi"/>
      <w:color w:val="E36C0A" w:themeColor="accent6" w:themeShade="BF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Sombreadomedio1-nfasis6">
    <w:name w:val="Medium Shading 1 Accent 6"/>
    <w:basedOn w:val="Tablanormal"/>
    <w:uiPriority w:val="63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Ttulo1Car">
    <w:name w:val="Título 1 Car"/>
    <w:basedOn w:val="Fuentedeprrafopredeter"/>
    <w:link w:val="Ttulo1"/>
    <w:rsid w:val="00E42806"/>
    <w:rPr>
      <w:rFonts w:ascii="Book Antiqua" w:eastAsia="Times New Roman" w:hAnsi="Book Antiqua"/>
      <w:b/>
      <w:lang w:val="es-ES_tradnl" w:eastAsia="zh-CN"/>
    </w:rPr>
  </w:style>
  <w:style w:type="numbering" w:customStyle="1" w:styleId="Estilo1">
    <w:name w:val="Estilo1"/>
    <w:uiPriority w:val="99"/>
    <w:rsid w:val="00006E3B"/>
    <w:pPr>
      <w:numPr>
        <w:numId w:val="5"/>
      </w:numPr>
    </w:pPr>
  </w:style>
  <w:style w:type="paragraph" w:styleId="Continuarlista">
    <w:name w:val="List Continue"/>
    <w:basedOn w:val="Normal"/>
    <w:rsid w:val="006A6792"/>
    <w:pPr>
      <w:numPr>
        <w:numId w:val="6"/>
      </w:numPr>
      <w:spacing w:after="120"/>
    </w:pPr>
    <w:rPr>
      <w:rFonts w:ascii="Times New Roman" w:eastAsia="Times New Roman" w:hAnsi="Times New Roman"/>
      <w:sz w:val="20"/>
      <w:szCs w:val="20"/>
      <w:lang w:val="es-ES" w:eastAsia="es-ES"/>
    </w:rPr>
  </w:style>
  <w:style w:type="paragraph" w:styleId="Cierre">
    <w:name w:val="Closing"/>
    <w:basedOn w:val="Normal"/>
    <w:link w:val="CierreCar"/>
    <w:rsid w:val="00DC69C1"/>
    <w:pPr>
      <w:numPr>
        <w:numId w:val="7"/>
      </w:numPr>
      <w:spacing w:after="0"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customStyle="1" w:styleId="CierreCar">
    <w:name w:val="Cierre Car"/>
    <w:basedOn w:val="Fuentedeprrafopredeter"/>
    <w:link w:val="Cierre"/>
    <w:rsid w:val="00DC69C1"/>
    <w:rPr>
      <w:rFonts w:ascii="Times New Roman" w:eastAsia="Times New Roman" w:hAnsi="Times New Roman"/>
      <w:lang w:val="es-ES" w:eastAsia="es-ES"/>
    </w:rPr>
  </w:style>
  <w:style w:type="paragraph" w:customStyle="1" w:styleId="font0">
    <w:name w:val="font0"/>
    <w:basedOn w:val="Normal"/>
    <w:uiPriority w:val="99"/>
    <w:rsid w:val="00FC6D0C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  <w:lang w:val="es-MX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List Continue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0" w:unhideWhenUsed="0"/>
    <w:lsdException w:name="Light List Accent 6" w:semiHidden="0" w:unhideWhenUsed="0"/>
    <w:lsdException w:name="Light Grid Accent 6" w:semiHidden="0" w:uiPriority="67" w:unhideWhenUsed="0"/>
    <w:lsdException w:name="Medium Shading 1 Accent 6" w:semiHidden="0" w:uiPriority="63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C54592"/>
    <w:pPr>
      <w:spacing w:after="200"/>
    </w:pPr>
    <w:rPr>
      <w:sz w:val="24"/>
      <w:szCs w:val="24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E42806"/>
    <w:pPr>
      <w:keepNext/>
      <w:spacing w:after="0"/>
      <w:jc w:val="center"/>
      <w:outlineLvl w:val="0"/>
    </w:pPr>
    <w:rPr>
      <w:rFonts w:ascii="Book Antiqua" w:eastAsia="Times New Roman" w:hAnsi="Book Antiqua"/>
      <w:b/>
      <w:sz w:val="20"/>
      <w:szCs w:val="20"/>
      <w:lang w:val="es-ES_tradnl" w:eastAsia="zh-C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untoatratar">
    <w:name w:val="punto a tratar"/>
    <w:basedOn w:val="Normal"/>
    <w:rsid w:val="00250BF1"/>
    <w:pPr>
      <w:numPr>
        <w:numId w:val="1"/>
      </w:numPr>
      <w:jc w:val="both"/>
      <w:outlineLvl w:val="0"/>
    </w:pPr>
    <w:rPr>
      <w:rFonts w:ascii="Arial" w:hAnsi="Arial" w:cs="Arial"/>
      <w:bCs/>
      <w:kern w:val="28"/>
      <w:sz w:val="22"/>
      <w:szCs w:val="22"/>
      <w:lang w:val="es-MX" w:eastAsia="es-ES"/>
    </w:rPr>
  </w:style>
  <w:style w:type="paragraph" w:customStyle="1" w:styleId="seccion">
    <w:name w:val="seccion"/>
    <w:basedOn w:val="Normal"/>
    <w:rsid w:val="00250BF1"/>
    <w:pPr>
      <w:numPr>
        <w:ilvl w:val="2"/>
        <w:numId w:val="2"/>
      </w:numPr>
      <w:jc w:val="both"/>
      <w:outlineLvl w:val="0"/>
    </w:pPr>
    <w:rPr>
      <w:rFonts w:ascii="Arial" w:hAnsi="Arial" w:cs="Arial"/>
      <w:b/>
      <w:bCs/>
      <w:kern w:val="28"/>
      <w:lang w:val="es-MX" w:eastAsia="es-ES"/>
    </w:rPr>
  </w:style>
  <w:style w:type="paragraph" w:styleId="Encabezado">
    <w:name w:val="header"/>
    <w:basedOn w:val="Normal"/>
    <w:link w:val="EncabezadoCar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EncabezadoCar">
    <w:name w:val="Encabezado Car"/>
    <w:basedOn w:val="Fuentedeprrafopredeter"/>
    <w:link w:val="Encabezado"/>
    <w:uiPriority w:val="99"/>
    <w:rsid w:val="000A7667"/>
    <w:rPr>
      <w:sz w:val="24"/>
      <w:szCs w:val="24"/>
    </w:rPr>
  </w:style>
  <w:style w:type="paragraph" w:styleId="Piedepgina">
    <w:name w:val="footer"/>
    <w:basedOn w:val="Normal"/>
    <w:link w:val="PiedepginaCar"/>
    <w:uiPriority w:val="99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667"/>
    <w:rPr>
      <w:sz w:val="24"/>
      <w:szCs w:val="24"/>
    </w:rPr>
  </w:style>
  <w:style w:type="paragraph" w:styleId="Textoindependiente">
    <w:name w:val="Body Text"/>
    <w:basedOn w:val="Normal"/>
    <w:link w:val="TextoindependienteCar"/>
    <w:rsid w:val="00EF5992"/>
    <w:pPr>
      <w:spacing w:after="0"/>
      <w:jc w:val="center"/>
    </w:pPr>
    <w:rPr>
      <w:rFonts w:ascii="Arial" w:eastAsia="Times New Roman" w:hAnsi="Arial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EF5992"/>
    <w:rPr>
      <w:rFonts w:ascii="Arial" w:eastAsia="Times New Roman" w:hAnsi="Arial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F5992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6">
    <w:name w:val="A6"/>
    <w:uiPriority w:val="99"/>
    <w:rsid w:val="00EF5992"/>
    <w:rPr>
      <w:rFonts w:cs="Eureka Sans"/>
      <w:color w:val="000000"/>
      <w:sz w:val="27"/>
      <w:szCs w:val="27"/>
    </w:rPr>
  </w:style>
  <w:style w:type="paragraph" w:styleId="Prrafodelista">
    <w:name w:val="List Paragraph"/>
    <w:basedOn w:val="Normal"/>
    <w:uiPriority w:val="34"/>
    <w:qFormat/>
    <w:rsid w:val="00EF5992"/>
    <w:pPr>
      <w:spacing w:after="0"/>
      <w:ind w:left="720"/>
      <w:contextualSpacing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styleId="Hipervnculo">
    <w:name w:val="Hyperlink"/>
    <w:basedOn w:val="Fuentedeprrafopredeter"/>
    <w:semiHidden/>
    <w:rsid w:val="00EF5992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6529A"/>
    <w:pPr>
      <w:spacing w:after="0"/>
    </w:pPr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6529A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5E131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pgrafe">
    <w:name w:val="caption"/>
    <w:basedOn w:val="Normal"/>
    <w:next w:val="Normal"/>
    <w:link w:val="EpgrafeCar"/>
    <w:uiPriority w:val="35"/>
    <w:unhideWhenUsed/>
    <w:qFormat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s-MX"/>
    </w:rPr>
  </w:style>
  <w:style w:type="paragraph" w:customStyle="1" w:styleId="DGICO0">
    <w:name w:val="DGICO0"/>
    <w:basedOn w:val="Epgrafe"/>
    <w:link w:val="DGICO0Car"/>
    <w:qFormat/>
    <w:rsid w:val="00C06672"/>
    <w:pPr>
      <w:jc w:val="both"/>
    </w:pPr>
    <w:rPr>
      <w:rFonts w:ascii="Century Gothic" w:hAnsi="Century Gothic"/>
      <w:color w:val="auto"/>
      <w:sz w:val="20"/>
      <w:szCs w:val="20"/>
    </w:rPr>
  </w:style>
  <w:style w:type="character" w:customStyle="1" w:styleId="EpgrafeCar">
    <w:name w:val="Epígrafe Car"/>
    <w:basedOn w:val="Fuentedeprrafopredeter"/>
    <w:link w:val="Epgrafe"/>
    <w:uiPriority w:val="35"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DGICO0Car">
    <w:name w:val="DGICO0 Car"/>
    <w:basedOn w:val="EpgrafeCar"/>
    <w:link w:val="DGICO0"/>
    <w:rsid w:val="00C06672"/>
    <w:rPr>
      <w:rFonts w:ascii="Century Gothic" w:eastAsiaTheme="minorHAnsi" w:hAnsi="Century Gothic" w:cstheme="minorBidi"/>
      <w:b/>
      <w:bCs/>
      <w:color w:val="4F81BD" w:themeColor="accent1"/>
      <w:sz w:val="18"/>
      <w:szCs w:val="18"/>
      <w:lang w:eastAsia="en-US"/>
    </w:rPr>
  </w:style>
  <w:style w:type="paragraph" w:customStyle="1" w:styleId="DGICO">
    <w:name w:val="DGICO"/>
    <w:basedOn w:val="Normal"/>
    <w:link w:val="DGICOCar"/>
    <w:uiPriority w:val="99"/>
    <w:qFormat/>
    <w:rsid w:val="00C06672"/>
    <w:pPr>
      <w:spacing w:line="276" w:lineRule="auto"/>
      <w:jc w:val="both"/>
    </w:pPr>
    <w:rPr>
      <w:rFonts w:ascii="Century Gothic" w:eastAsiaTheme="minorHAnsi" w:hAnsi="Century Gothic" w:cs="Arial"/>
      <w:b/>
      <w:color w:val="595959"/>
      <w:sz w:val="20"/>
      <w:szCs w:val="20"/>
      <w:lang w:val="es-MX"/>
    </w:rPr>
  </w:style>
  <w:style w:type="paragraph" w:customStyle="1" w:styleId="DGICO2">
    <w:name w:val="DGICO2"/>
    <w:basedOn w:val="Normal"/>
    <w:link w:val="DGICO2Car"/>
    <w:uiPriority w:val="99"/>
    <w:qFormat/>
    <w:rsid w:val="00C06672"/>
    <w:pPr>
      <w:spacing w:after="60"/>
      <w:jc w:val="center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Car">
    <w:name w:val="DGICO Car"/>
    <w:basedOn w:val="Fuentedeprrafopredeter"/>
    <w:link w:val="DGICO"/>
    <w:uiPriority w:val="99"/>
    <w:rsid w:val="00C06672"/>
    <w:rPr>
      <w:rFonts w:ascii="Century Gothic" w:eastAsiaTheme="minorHAnsi" w:hAnsi="Century Gothic" w:cs="Arial"/>
      <w:b/>
      <w:color w:val="595959"/>
      <w:lang w:eastAsia="en-US"/>
    </w:rPr>
  </w:style>
  <w:style w:type="character" w:customStyle="1" w:styleId="DGICO2Car">
    <w:name w:val="DGICO2 Car"/>
    <w:basedOn w:val="Fuentedeprrafopredeter"/>
    <w:link w:val="DGICO2"/>
    <w:uiPriority w:val="99"/>
    <w:rsid w:val="00C06672"/>
    <w:rPr>
      <w:rFonts w:ascii="Century Gothic" w:eastAsiaTheme="minorHAnsi" w:hAnsi="Century Gothic" w:cstheme="minorBidi"/>
      <w:b/>
      <w:lang w:eastAsia="en-US"/>
    </w:rPr>
  </w:style>
  <w:style w:type="paragraph" w:customStyle="1" w:styleId="DGICOGLOSARIO">
    <w:name w:val="DGICO GLOSARIO"/>
    <w:basedOn w:val="Normal"/>
    <w:link w:val="DGICOGLOSARIOCar"/>
    <w:qFormat/>
    <w:rsid w:val="00C06672"/>
    <w:pPr>
      <w:spacing w:after="60" w:line="276" w:lineRule="auto"/>
      <w:ind w:left="454"/>
      <w:jc w:val="both"/>
    </w:pPr>
    <w:rPr>
      <w:rFonts w:asciiTheme="minorHAnsi" w:eastAsiaTheme="minorHAnsi" w:hAnsiTheme="minorHAnsi" w:cstheme="minorBidi"/>
      <w:noProof/>
      <w:sz w:val="22"/>
      <w:szCs w:val="22"/>
      <w:lang w:val="es-MX" w:eastAsia="es-MX"/>
    </w:rPr>
  </w:style>
  <w:style w:type="character" w:customStyle="1" w:styleId="DGICOGLOSARIOCar">
    <w:name w:val="DGICO GLOSARIO Car"/>
    <w:basedOn w:val="Fuentedeprrafopredeter"/>
    <w:link w:val="DGICOGLOSARIO"/>
    <w:rsid w:val="00C06672"/>
    <w:rPr>
      <w:rFonts w:asciiTheme="minorHAnsi" w:eastAsiaTheme="minorHAnsi" w:hAnsiTheme="minorHAnsi" w:cstheme="minorBidi"/>
      <w:noProof/>
      <w:sz w:val="22"/>
      <w:szCs w:val="22"/>
    </w:rPr>
  </w:style>
  <w:style w:type="paragraph" w:customStyle="1" w:styleId="DGICOI">
    <w:name w:val="DGICO I"/>
    <w:basedOn w:val="Normal"/>
    <w:link w:val="DGICOICar"/>
    <w:qFormat/>
    <w:rsid w:val="00C06672"/>
    <w:pPr>
      <w:spacing w:after="60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ICar">
    <w:name w:val="DGICO I Car"/>
    <w:basedOn w:val="Fuentedeprrafopredeter"/>
    <w:link w:val="DGICOI"/>
    <w:rsid w:val="00C06672"/>
    <w:rPr>
      <w:rFonts w:ascii="Century Gothic" w:eastAsiaTheme="minorHAnsi" w:hAnsi="Century Gothic" w:cstheme="minorBidi"/>
      <w:b/>
      <w:lang w:eastAsia="en-US"/>
    </w:rPr>
  </w:style>
  <w:style w:type="table" w:styleId="Listaclara-nfasis6">
    <w:name w:val="Light List Accent 6"/>
    <w:basedOn w:val="Tablanormal"/>
    <w:uiPriority w:val="99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DGICO4">
    <w:name w:val="DGICO4"/>
    <w:basedOn w:val="Prrafodelista"/>
    <w:link w:val="DGICO4Car"/>
    <w:uiPriority w:val="99"/>
    <w:qFormat/>
    <w:rsid w:val="00C06672"/>
    <w:pPr>
      <w:numPr>
        <w:numId w:val="4"/>
      </w:numPr>
      <w:spacing w:after="60" w:line="276" w:lineRule="auto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paragraph" w:customStyle="1" w:styleId="DGICO3">
    <w:name w:val="DGICO3"/>
    <w:basedOn w:val="Prrafodelista"/>
    <w:link w:val="DGICO3Car"/>
    <w:uiPriority w:val="99"/>
    <w:qFormat/>
    <w:rsid w:val="00C06672"/>
    <w:pPr>
      <w:spacing w:after="60" w:line="276" w:lineRule="auto"/>
      <w:ind w:hanging="360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character" w:customStyle="1" w:styleId="DGICO4Car">
    <w:name w:val="DGICO4 Car"/>
    <w:basedOn w:val="Fuentedeprrafopredeter"/>
    <w:link w:val="DGICO4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character" w:customStyle="1" w:styleId="DGICO3Car">
    <w:name w:val="DGICO3 Car"/>
    <w:basedOn w:val="Fuentedeprrafopredeter"/>
    <w:link w:val="DGICO3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table" w:styleId="Sombreadoclaro-nfasis6">
    <w:name w:val="Light Shading Accent 6"/>
    <w:basedOn w:val="Tablanormal"/>
    <w:uiPriority w:val="60"/>
    <w:rsid w:val="00C06672"/>
    <w:rPr>
      <w:rFonts w:asciiTheme="minorHAnsi" w:eastAsiaTheme="minorHAnsi" w:hAnsiTheme="minorHAnsi" w:cstheme="minorBidi"/>
      <w:color w:val="E36C0A" w:themeColor="accent6" w:themeShade="BF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Sombreadomedio1-nfasis6">
    <w:name w:val="Medium Shading 1 Accent 6"/>
    <w:basedOn w:val="Tablanormal"/>
    <w:uiPriority w:val="63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Ttulo1Car">
    <w:name w:val="Título 1 Car"/>
    <w:basedOn w:val="Fuentedeprrafopredeter"/>
    <w:link w:val="Ttulo1"/>
    <w:rsid w:val="00E42806"/>
    <w:rPr>
      <w:rFonts w:ascii="Book Antiqua" w:eastAsia="Times New Roman" w:hAnsi="Book Antiqua"/>
      <w:b/>
      <w:lang w:val="es-ES_tradnl" w:eastAsia="zh-CN"/>
    </w:rPr>
  </w:style>
  <w:style w:type="numbering" w:customStyle="1" w:styleId="Estilo1">
    <w:name w:val="Estilo1"/>
    <w:uiPriority w:val="99"/>
    <w:rsid w:val="00006E3B"/>
    <w:pPr>
      <w:numPr>
        <w:numId w:val="5"/>
      </w:numPr>
    </w:pPr>
  </w:style>
  <w:style w:type="paragraph" w:styleId="Continuarlista">
    <w:name w:val="List Continue"/>
    <w:basedOn w:val="Normal"/>
    <w:rsid w:val="006A6792"/>
    <w:pPr>
      <w:numPr>
        <w:numId w:val="6"/>
      </w:numPr>
      <w:spacing w:after="120"/>
    </w:pPr>
    <w:rPr>
      <w:rFonts w:ascii="Times New Roman" w:eastAsia="Times New Roman" w:hAnsi="Times New Roman"/>
      <w:sz w:val="20"/>
      <w:szCs w:val="20"/>
      <w:lang w:val="es-ES" w:eastAsia="es-ES"/>
    </w:rPr>
  </w:style>
  <w:style w:type="paragraph" w:styleId="Cierre">
    <w:name w:val="Closing"/>
    <w:basedOn w:val="Normal"/>
    <w:link w:val="CierreCar"/>
    <w:rsid w:val="00DC69C1"/>
    <w:pPr>
      <w:numPr>
        <w:numId w:val="7"/>
      </w:numPr>
      <w:spacing w:after="0"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customStyle="1" w:styleId="CierreCar">
    <w:name w:val="Cierre Car"/>
    <w:basedOn w:val="Fuentedeprrafopredeter"/>
    <w:link w:val="Cierre"/>
    <w:rsid w:val="00DC69C1"/>
    <w:rPr>
      <w:rFonts w:ascii="Times New Roman" w:eastAsia="Times New Roman" w:hAnsi="Times New Roman"/>
      <w:lang w:val="es-ES" w:eastAsia="es-ES"/>
    </w:rPr>
  </w:style>
  <w:style w:type="paragraph" w:customStyle="1" w:styleId="font0">
    <w:name w:val="font0"/>
    <w:basedOn w:val="Normal"/>
    <w:uiPriority w:val="99"/>
    <w:rsid w:val="00FC6D0C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  <w:lang w:val="es-MX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100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footer" Target="footer7.xml"/><Relationship Id="rId39" Type="http://schemas.openxmlformats.org/officeDocument/2006/relationships/header" Target="header17.xml"/><Relationship Id="rId21" Type="http://schemas.openxmlformats.org/officeDocument/2006/relationships/image" Target="media/image4.emf"/><Relationship Id="rId34" Type="http://schemas.openxmlformats.org/officeDocument/2006/relationships/header" Target="header14.xml"/><Relationship Id="rId42" Type="http://schemas.openxmlformats.org/officeDocument/2006/relationships/header" Target="header18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header" Target="header1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8.xml"/><Relationship Id="rId32" Type="http://schemas.openxmlformats.org/officeDocument/2006/relationships/header" Target="header12.xml"/><Relationship Id="rId37" Type="http://schemas.openxmlformats.org/officeDocument/2006/relationships/header" Target="header15.xml"/><Relationship Id="rId40" Type="http://schemas.openxmlformats.org/officeDocument/2006/relationships/footer" Target="footer12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7.xml"/><Relationship Id="rId28" Type="http://schemas.openxmlformats.org/officeDocument/2006/relationships/header" Target="header10.xml"/><Relationship Id="rId36" Type="http://schemas.openxmlformats.org/officeDocument/2006/relationships/footer" Target="footer11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footer" Target="footer9.xml"/><Relationship Id="rId44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3.gif"/><Relationship Id="rId14" Type="http://schemas.openxmlformats.org/officeDocument/2006/relationships/header" Target="header3.xml"/><Relationship Id="rId22" Type="http://schemas.openxmlformats.org/officeDocument/2006/relationships/oleObject" Target="embeddings/oleObject1.bin"/><Relationship Id="rId27" Type="http://schemas.openxmlformats.org/officeDocument/2006/relationships/header" Target="header9.xml"/><Relationship Id="rId30" Type="http://schemas.openxmlformats.org/officeDocument/2006/relationships/footer" Target="footer8.xml"/><Relationship Id="rId35" Type="http://schemas.openxmlformats.org/officeDocument/2006/relationships/footer" Target="footer10.xml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footer" Target="footer6.xml"/><Relationship Id="rId33" Type="http://schemas.openxmlformats.org/officeDocument/2006/relationships/header" Target="header13.xml"/><Relationship Id="rId38" Type="http://schemas.openxmlformats.org/officeDocument/2006/relationships/header" Target="header16.xml"/><Relationship Id="rId20" Type="http://schemas.openxmlformats.org/officeDocument/2006/relationships/header" Target="header6.xml"/><Relationship Id="rId41" Type="http://schemas.openxmlformats.org/officeDocument/2006/relationships/footer" Target="footer1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1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1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1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AED4D5348244C70B8F024A1EC654A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A3B2937-9FBA-450E-9D55-B0C89C8F4D92}"/>
      </w:docPartPr>
      <w:docPartBody>
        <w:p w:rsidR="00FA79BA" w:rsidRDefault="00FA79BA" w:rsidP="00FA79BA">
          <w:pPr>
            <w:pStyle w:val="2AED4D5348244C70B8F024A1EC654A67"/>
          </w:pPr>
          <w:r w:rsidRPr="00C4403B">
            <w:rPr>
              <w:rStyle w:val="DGICOGLOSARIOCar"/>
            </w:rPr>
            <w:t>Haga clic aquí para escribir texto.</w:t>
          </w:r>
        </w:p>
      </w:docPartBody>
    </w:docPart>
    <w:docPart>
      <w:docPartPr>
        <w:name w:val="9BD896DD4E0346DE88082F44A96772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B67374-A4A0-41A0-B92E-F08362F16E81}"/>
      </w:docPartPr>
      <w:docPartBody>
        <w:p w:rsidR="00FA79BA" w:rsidRDefault="00FA79BA" w:rsidP="00FA79BA">
          <w:pPr>
            <w:pStyle w:val="9BD896DD4E0346DE88082F44A9677210"/>
          </w:pPr>
          <w:r w:rsidRPr="00C4403B">
            <w:rPr>
              <w:rStyle w:val="DGICOGLOSARIOCar"/>
            </w:rPr>
            <w:t>Haga clic aquí para escribir texto.</w:t>
          </w:r>
        </w:p>
      </w:docPartBody>
    </w:docPart>
    <w:docPart>
      <w:docPartPr>
        <w:name w:val="600A5782E66643EA98813EB655C118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1B89E0-8FE8-415E-B0C7-3D4A6BD7753C}"/>
      </w:docPartPr>
      <w:docPartBody>
        <w:p w:rsidR="003A4F26" w:rsidRDefault="00357E88" w:rsidP="00357E88">
          <w:pPr>
            <w:pStyle w:val="600A5782E66643EA98813EB655C118D1"/>
          </w:pPr>
          <w:r w:rsidRPr="00C4403B">
            <w:rPr>
              <w:rStyle w:val="DGICOGLOSARIOCar"/>
            </w:rPr>
            <w:t>Haga clic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Eureka Sans">
    <w:altName w:val="Eureka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FA79BA"/>
    <w:rsid w:val="00005E38"/>
    <w:rsid w:val="00036A55"/>
    <w:rsid w:val="00083FAD"/>
    <w:rsid w:val="000F4B6A"/>
    <w:rsid w:val="00123297"/>
    <w:rsid w:val="00197309"/>
    <w:rsid w:val="00230996"/>
    <w:rsid w:val="002444DE"/>
    <w:rsid w:val="00247AD9"/>
    <w:rsid w:val="00276FC2"/>
    <w:rsid w:val="002B42C0"/>
    <w:rsid w:val="002E00C6"/>
    <w:rsid w:val="00357E88"/>
    <w:rsid w:val="003849AE"/>
    <w:rsid w:val="003A4F26"/>
    <w:rsid w:val="003A6757"/>
    <w:rsid w:val="00411B07"/>
    <w:rsid w:val="00433271"/>
    <w:rsid w:val="004639C2"/>
    <w:rsid w:val="00464AA5"/>
    <w:rsid w:val="0051244F"/>
    <w:rsid w:val="00550C93"/>
    <w:rsid w:val="00574595"/>
    <w:rsid w:val="005A73A2"/>
    <w:rsid w:val="005B659A"/>
    <w:rsid w:val="006150B4"/>
    <w:rsid w:val="00673710"/>
    <w:rsid w:val="006A0A40"/>
    <w:rsid w:val="006A5BDC"/>
    <w:rsid w:val="006E1489"/>
    <w:rsid w:val="00707D3C"/>
    <w:rsid w:val="00762EB3"/>
    <w:rsid w:val="00790DF7"/>
    <w:rsid w:val="007B1EF1"/>
    <w:rsid w:val="008173E1"/>
    <w:rsid w:val="0082676A"/>
    <w:rsid w:val="00850062"/>
    <w:rsid w:val="008618F2"/>
    <w:rsid w:val="008B4BAD"/>
    <w:rsid w:val="008C069D"/>
    <w:rsid w:val="008C3C42"/>
    <w:rsid w:val="00915A21"/>
    <w:rsid w:val="009F06FF"/>
    <w:rsid w:val="00A717C0"/>
    <w:rsid w:val="00A73870"/>
    <w:rsid w:val="00AE1C44"/>
    <w:rsid w:val="00B43C89"/>
    <w:rsid w:val="00B52ED7"/>
    <w:rsid w:val="00BA7A6E"/>
    <w:rsid w:val="00BD3C40"/>
    <w:rsid w:val="00BF7257"/>
    <w:rsid w:val="00C34FBD"/>
    <w:rsid w:val="00C46054"/>
    <w:rsid w:val="00CA6A05"/>
    <w:rsid w:val="00CC50DA"/>
    <w:rsid w:val="00D054CC"/>
    <w:rsid w:val="00D221C5"/>
    <w:rsid w:val="00D5004F"/>
    <w:rsid w:val="00D547D7"/>
    <w:rsid w:val="00DD2E3A"/>
    <w:rsid w:val="00E0739C"/>
    <w:rsid w:val="00EA74D7"/>
    <w:rsid w:val="00EC1BB2"/>
    <w:rsid w:val="00EC4491"/>
    <w:rsid w:val="00EC667C"/>
    <w:rsid w:val="00EF5AB9"/>
    <w:rsid w:val="00F32CA6"/>
    <w:rsid w:val="00F6035F"/>
    <w:rsid w:val="00FA79BA"/>
    <w:rsid w:val="00FF2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E8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GICOGLOSARIO">
    <w:name w:val="DGICO GLOSARIO"/>
    <w:basedOn w:val="Normal"/>
    <w:link w:val="DGICOGLOSARIOCar"/>
    <w:qFormat/>
    <w:rsid w:val="002E00C6"/>
    <w:pPr>
      <w:spacing w:after="60"/>
      <w:ind w:left="454"/>
      <w:jc w:val="both"/>
    </w:pPr>
    <w:rPr>
      <w:rFonts w:eastAsiaTheme="minorHAnsi"/>
      <w:noProof/>
    </w:rPr>
  </w:style>
  <w:style w:type="character" w:customStyle="1" w:styleId="DGICOGLOSARIOCar">
    <w:name w:val="DGICO GLOSARIO Car"/>
    <w:basedOn w:val="Fuentedeprrafopredeter"/>
    <w:link w:val="DGICOGLOSARIO"/>
    <w:rsid w:val="002E00C6"/>
    <w:rPr>
      <w:rFonts w:eastAsiaTheme="minorHAnsi"/>
      <w:noProof/>
    </w:rPr>
  </w:style>
  <w:style w:type="paragraph" w:customStyle="1" w:styleId="AA9DF8C041CE4EA187E98BD4EFB11D96">
    <w:name w:val="AA9DF8C041CE4EA187E98BD4EFB11D96"/>
    <w:rsid w:val="00FA79BA"/>
  </w:style>
  <w:style w:type="paragraph" w:customStyle="1" w:styleId="2AED4D5348244C70B8F024A1EC654A67">
    <w:name w:val="2AED4D5348244C70B8F024A1EC654A67"/>
    <w:rsid w:val="00FA79BA"/>
  </w:style>
  <w:style w:type="paragraph" w:customStyle="1" w:styleId="9BD896DD4E0346DE88082F44A9677210">
    <w:name w:val="9BD896DD4E0346DE88082F44A9677210"/>
    <w:rsid w:val="00FA79BA"/>
  </w:style>
  <w:style w:type="paragraph" w:customStyle="1" w:styleId="88DE1FDFC9BE42418F8DA4DCC21A751B">
    <w:name w:val="88DE1FDFC9BE42418F8DA4DCC21A751B"/>
    <w:rsid w:val="00FA79BA"/>
  </w:style>
  <w:style w:type="paragraph" w:customStyle="1" w:styleId="980523356CDD4A978C7B29A040BF26FE">
    <w:name w:val="980523356CDD4A978C7B29A040BF26FE"/>
    <w:rsid w:val="00FA79BA"/>
  </w:style>
  <w:style w:type="paragraph" w:customStyle="1" w:styleId="53E542D133364A23B3C2D3C15AD71479">
    <w:name w:val="53E542D133364A23B3C2D3C15AD71479"/>
    <w:rsid w:val="00FA79BA"/>
  </w:style>
  <w:style w:type="paragraph" w:customStyle="1" w:styleId="600A5782E66643EA98813EB655C118D1">
    <w:name w:val="600A5782E66643EA98813EB655C118D1"/>
    <w:rsid w:val="00357E88"/>
  </w:style>
  <w:style w:type="paragraph" w:customStyle="1" w:styleId="1BCCED06700A494A9E08E6B362CE27BC">
    <w:name w:val="1BCCED06700A494A9E08E6B362CE27BC"/>
    <w:rsid w:val="00197309"/>
    <w:rPr>
      <w:lang w:val="es-ES" w:eastAsia="es-ES"/>
    </w:rPr>
  </w:style>
  <w:style w:type="paragraph" w:customStyle="1" w:styleId="D19626A43FBB4FC384998401F99A12D1">
    <w:name w:val="D19626A43FBB4FC384998401F99A12D1"/>
    <w:rsid w:val="002E00C6"/>
    <w:rPr>
      <w:lang w:val="es-ES" w:eastAsia="es-ES"/>
    </w:rPr>
  </w:style>
  <w:style w:type="paragraph" w:customStyle="1" w:styleId="9B42CD5F91494D2AA168165B790F749A">
    <w:name w:val="9B42CD5F91494D2AA168165B790F749A"/>
    <w:rsid w:val="002E00C6"/>
    <w:rPr>
      <w:lang w:val="es-ES" w:eastAsia="es-ES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9C9D18-020F-48E7-A421-58E328A08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7</TotalTime>
  <Pages>7</Pages>
  <Words>1096</Words>
  <Characters>6029</Characters>
  <Application>Microsoft Office Word</Application>
  <DocSecurity>0</DocSecurity>
  <Lines>50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cierto Global</Company>
  <LinksUpToDate>false</LinksUpToDate>
  <CharactersWithSpaces>7111</CharactersWithSpaces>
  <SharedDoc>false</SharedDoc>
  <HLinks>
    <vt:vector size="30" baseType="variant">
      <vt:variant>
        <vt:i4>524396</vt:i4>
      </vt:variant>
      <vt:variant>
        <vt:i4>12</vt:i4>
      </vt:variant>
      <vt:variant>
        <vt:i4>0</vt:i4>
      </vt:variant>
      <vt:variant>
        <vt:i4>5</vt:i4>
      </vt:variant>
      <vt:variant>
        <vt:lpwstr>mailto:lflores@sep.gob.mx</vt:lpwstr>
      </vt:variant>
      <vt:variant>
        <vt:lpwstr/>
      </vt:variant>
      <vt:variant>
        <vt:i4>2949189</vt:i4>
      </vt:variant>
      <vt:variant>
        <vt:i4>9</vt:i4>
      </vt:variant>
      <vt:variant>
        <vt:i4>0</vt:i4>
      </vt:variant>
      <vt:variant>
        <vt:i4>5</vt:i4>
      </vt:variant>
      <vt:variant>
        <vt:lpwstr>mailto:jorgel@sep.gob.mx</vt:lpwstr>
      </vt:variant>
      <vt:variant>
        <vt:lpwstr/>
      </vt:variant>
      <vt:variant>
        <vt:i4>4915252</vt:i4>
      </vt:variant>
      <vt:variant>
        <vt:i4>6</vt:i4>
      </vt:variant>
      <vt:variant>
        <vt:i4>0</vt:i4>
      </vt:variant>
      <vt:variant>
        <vt:i4>5</vt:i4>
      </vt:variant>
      <vt:variant>
        <vt:lpwstr>mailto:simulhia@sep.gob.mx</vt:lpwstr>
      </vt:variant>
      <vt:variant>
        <vt:lpwstr/>
      </vt:variant>
      <vt:variant>
        <vt:i4>7012356</vt:i4>
      </vt:variant>
      <vt:variant>
        <vt:i4>3</vt:i4>
      </vt:variant>
      <vt:variant>
        <vt:i4>0</vt:i4>
      </vt:variant>
      <vt:variant>
        <vt:i4>5</vt:i4>
      </vt:variant>
      <vt:variant>
        <vt:lpwstr>mailto:dgico@sep.gob.mx</vt:lpwstr>
      </vt:variant>
      <vt:variant>
        <vt:lpwstr/>
      </vt:variant>
      <vt:variant>
        <vt:i4>7012473</vt:i4>
      </vt:variant>
      <vt:variant>
        <vt:i4>0</vt:i4>
      </vt:variant>
      <vt:variant>
        <vt:i4>0</vt:i4>
      </vt:variant>
      <vt:variant>
        <vt:i4>5</vt:i4>
      </vt:variant>
      <vt:variant>
        <vt:lpwstr>http://normatecainterna.sep.gob.mx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car del Olmo</dc:creator>
  <cp:lastModifiedBy>MAGDALENA HUITRON VALDES</cp:lastModifiedBy>
  <cp:revision>7</cp:revision>
  <cp:lastPrinted>2010-04-21T19:36:00Z</cp:lastPrinted>
  <dcterms:created xsi:type="dcterms:W3CDTF">2011-05-31T17:36:00Z</dcterms:created>
  <dcterms:modified xsi:type="dcterms:W3CDTF">2011-09-05T21:31:00Z</dcterms:modified>
</cp:coreProperties>
</file>